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D498D" w14:paraId="6420D5CF" w14:textId="77777777" w:rsidTr="005E4BB2">
        <w:tc>
          <w:tcPr>
            <w:tcW w:w="10423" w:type="dxa"/>
            <w:gridSpan w:val="2"/>
            <w:shd w:val="clear" w:color="auto" w:fill="auto"/>
          </w:tcPr>
          <w:p w14:paraId="3FDEDF14" w14:textId="797F9FD9" w:rsidR="004F0988" w:rsidRPr="008D498D" w:rsidRDefault="004F0988" w:rsidP="00133525">
            <w:pPr>
              <w:pStyle w:val="ZA"/>
              <w:framePr w:w="0" w:hRule="auto" w:wrap="auto" w:vAnchor="margin" w:hAnchor="text" w:yAlign="inline"/>
              <w:rPr>
                <w:rFonts w:eastAsiaTheme="minorEastAsia"/>
                <w:noProof w:val="0"/>
              </w:rPr>
            </w:pPr>
            <w:bookmarkStart w:id="0" w:name="page1"/>
            <w:r w:rsidRPr="008D498D">
              <w:rPr>
                <w:rFonts w:eastAsiaTheme="minorEastAsia"/>
                <w:noProof w:val="0"/>
                <w:sz w:val="64"/>
              </w:rPr>
              <w:t xml:space="preserve">3GPP </w:t>
            </w:r>
            <w:bookmarkStart w:id="1" w:name="specType1"/>
            <w:r w:rsidR="0063543D" w:rsidRPr="008D498D">
              <w:rPr>
                <w:rFonts w:eastAsiaTheme="minorEastAsia"/>
                <w:noProof w:val="0"/>
                <w:sz w:val="64"/>
              </w:rPr>
              <w:t>TR</w:t>
            </w:r>
            <w:bookmarkEnd w:id="1"/>
            <w:r w:rsidRPr="008D498D">
              <w:rPr>
                <w:rFonts w:eastAsiaTheme="minorEastAsia"/>
                <w:noProof w:val="0"/>
                <w:sz w:val="64"/>
              </w:rPr>
              <w:t xml:space="preserve"> </w:t>
            </w:r>
            <w:bookmarkStart w:id="2" w:name="specNumber"/>
            <w:r w:rsidR="007B5E71" w:rsidRPr="008D498D">
              <w:rPr>
                <w:rFonts w:eastAsiaTheme="minorEastAsia"/>
                <w:noProof w:val="0"/>
                <w:sz w:val="64"/>
              </w:rPr>
              <w:t>33</w:t>
            </w:r>
            <w:r w:rsidRPr="008D498D">
              <w:rPr>
                <w:rFonts w:eastAsiaTheme="minorEastAsia"/>
                <w:noProof w:val="0"/>
                <w:sz w:val="64"/>
              </w:rPr>
              <w:t>.</w:t>
            </w:r>
            <w:r w:rsidR="003F4331" w:rsidRPr="008D498D">
              <w:rPr>
                <w:rFonts w:eastAsiaTheme="minorEastAsia"/>
                <w:noProof w:val="0"/>
                <w:sz w:val="64"/>
              </w:rPr>
              <w:t>882</w:t>
            </w:r>
            <w:bookmarkEnd w:id="2"/>
            <w:r w:rsidRPr="008D498D">
              <w:rPr>
                <w:rFonts w:eastAsiaTheme="minorEastAsia"/>
                <w:noProof w:val="0"/>
                <w:sz w:val="64"/>
              </w:rPr>
              <w:t xml:space="preserve"> </w:t>
            </w:r>
            <w:r w:rsidRPr="008D498D">
              <w:rPr>
                <w:rFonts w:eastAsiaTheme="minorEastAsia"/>
                <w:noProof w:val="0"/>
              </w:rPr>
              <w:t>V</w:t>
            </w:r>
            <w:bookmarkStart w:id="3" w:name="specVersion"/>
            <w:r w:rsidR="00A535E6" w:rsidRPr="008D498D">
              <w:rPr>
                <w:rFonts w:eastAsiaTheme="minorEastAsia"/>
                <w:noProof w:val="0"/>
              </w:rPr>
              <w:t>1</w:t>
            </w:r>
            <w:r w:rsidR="00E07BAE">
              <w:rPr>
                <w:rFonts w:eastAsiaTheme="minorEastAsia"/>
                <w:noProof w:val="0"/>
              </w:rPr>
              <w:t>8</w:t>
            </w:r>
            <w:r w:rsidR="002C4A18" w:rsidRPr="008D498D">
              <w:rPr>
                <w:rFonts w:eastAsiaTheme="minorEastAsia"/>
                <w:noProof w:val="0"/>
              </w:rPr>
              <w:t>.</w:t>
            </w:r>
            <w:r w:rsidR="00A535E6" w:rsidRPr="008D498D">
              <w:rPr>
                <w:rFonts w:eastAsiaTheme="minorEastAsia"/>
                <w:noProof w:val="0"/>
              </w:rPr>
              <w:t>0</w:t>
            </w:r>
            <w:r w:rsidR="002C4A18" w:rsidRPr="008D498D">
              <w:rPr>
                <w:rFonts w:eastAsiaTheme="minorEastAsia"/>
                <w:noProof w:val="0"/>
              </w:rPr>
              <w:t>.</w:t>
            </w:r>
            <w:bookmarkEnd w:id="3"/>
            <w:r w:rsidR="00E07BAE">
              <w:rPr>
                <w:rFonts w:eastAsiaTheme="minorEastAsia"/>
                <w:noProof w:val="0"/>
              </w:rPr>
              <w:t>1</w:t>
            </w:r>
            <w:r w:rsidRPr="008D498D">
              <w:rPr>
                <w:rFonts w:eastAsiaTheme="minorEastAsia"/>
                <w:noProof w:val="0"/>
              </w:rPr>
              <w:t xml:space="preserve"> </w:t>
            </w:r>
            <w:r w:rsidRPr="008D498D">
              <w:rPr>
                <w:rFonts w:eastAsiaTheme="minorEastAsia"/>
                <w:noProof w:val="0"/>
                <w:sz w:val="32"/>
              </w:rPr>
              <w:t>(</w:t>
            </w:r>
            <w:r w:rsidR="00313D13" w:rsidRPr="008D498D">
              <w:rPr>
                <w:rFonts w:eastAsiaTheme="minorEastAsia"/>
                <w:noProof w:val="0"/>
                <w:sz w:val="32"/>
              </w:rPr>
              <w:t>202</w:t>
            </w:r>
            <w:r w:rsidR="00D972E4" w:rsidRPr="008D498D">
              <w:rPr>
                <w:rFonts w:eastAsiaTheme="minorEastAsia"/>
                <w:noProof w:val="0"/>
                <w:sz w:val="32"/>
              </w:rPr>
              <w:t>3</w:t>
            </w:r>
            <w:r w:rsidR="00313D13" w:rsidRPr="008D498D">
              <w:rPr>
                <w:rFonts w:eastAsiaTheme="minorEastAsia"/>
                <w:noProof w:val="0"/>
                <w:sz w:val="32"/>
              </w:rPr>
              <w:t>-</w:t>
            </w:r>
            <w:r w:rsidR="0080473E" w:rsidRPr="008D498D">
              <w:rPr>
                <w:rFonts w:eastAsiaTheme="minorEastAsia"/>
                <w:noProof w:val="0"/>
                <w:sz w:val="32"/>
              </w:rPr>
              <w:t>0</w:t>
            </w:r>
            <w:r w:rsidR="00E07BAE">
              <w:rPr>
                <w:rFonts w:eastAsiaTheme="minorEastAsia"/>
                <w:noProof w:val="0"/>
                <w:sz w:val="32"/>
              </w:rPr>
              <w:t>7</w:t>
            </w:r>
            <w:r w:rsidRPr="008D498D">
              <w:rPr>
                <w:rFonts w:eastAsiaTheme="minorEastAsia"/>
                <w:noProof w:val="0"/>
                <w:sz w:val="32"/>
              </w:rPr>
              <w:t>)</w:t>
            </w:r>
          </w:p>
        </w:tc>
      </w:tr>
      <w:tr w:rsidR="004F0988" w:rsidRPr="008D498D" w14:paraId="0FFD4F19" w14:textId="77777777" w:rsidTr="005E4BB2">
        <w:trPr>
          <w:trHeight w:hRule="exact" w:val="1134"/>
        </w:trPr>
        <w:tc>
          <w:tcPr>
            <w:tcW w:w="10423" w:type="dxa"/>
            <w:gridSpan w:val="2"/>
            <w:shd w:val="clear" w:color="auto" w:fill="auto"/>
          </w:tcPr>
          <w:p w14:paraId="5AB75458" w14:textId="15A49B5B" w:rsidR="004F0988" w:rsidRPr="008D498D" w:rsidRDefault="004F0988" w:rsidP="00133525">
            <w:pPr>
              <w:pStyle w:val="ZB"/>
              <w:framePr w:w="0" w:hRule="auto" w:wrap="auto" w:vAnchor="margin" w:hAnchor="text" w:yAlign="inline"/>
              <w:rPr>
                <w:rFonts w:eastAsiaTheme="minorEastAsia"/>
                <w:noProof w:val="0"/>
              </w:rPr>
            </w:pPr>
            <w:r w:rsidRPr="008D498D">
              <w:rPr>
                <w:rFonts w:eastAsiaTheme="minorEastAsia"/>
                <w:noProof w:val="0"/>
              </w:rPr>
              <w:t xml:space="preserve">Technical </w:t>
            </w:r>
            <w:bookmarkStart w:id="4" w:name="spectype2"/>
            <w:r w:rsidR="00D57972" w:rsidRPr="008D498D">
              <w:rPr>
                <w:rFonts w:eastAsiaTheme="minorEastAsia"/>
                <w:noProof w:val="0"/>
              </w:rPr>
              <w:t>Report</w:t>
            </w:r>
            <w:bookmarkEnd w:id="4"/>
          </w:p>
          <w:p w14:paraId="462B8E42" w14:textId="4049F8B4" w:rsidR="00BA4B8D" w:rsidRPr="008D498D" w:rsidRDefault="00BA4B8D" w:rsidP="00BA4B8D">
            <w:pPr>
              <w:rPr>
                <w:rFonts w:eastAsiaTheme="minorEastAsia"/>
              </w:rPr>
            </w:pPr>
            <w:r w:rsidRPr="008D498D">
              <w:rPr>
                <w:rFonts w:eastAsiaTheme="minorEastAsia"/>
              </w:rPr>
              <w:br/>
            </w:r>
            <w:r w:rsidRPr="008D498D">
              <w:rPr>
                <w:rFonts w:eastAsiaTheme="minorEastAsia"/>
              </w:rPr>
              <w:br/>
            </w:r>
          </w:p>
        </w:tc>
      </w:tr>
      <w:tr w:rsidR="004F0988" w:rsidRPr="008D498D" w14:paraId="717C4EBE" w14:textId="77777777" w:rsidTr="005E4BB2">
        <w:trPr>
          <w:trHeight w:hRule="exact" w:val="3686"/>
        </w:trPr>
        <w:tc>
          <w:tcPr>
            <w:tcW w:w="10423" w:type="dxa"/>
            <w:gridSpan w:val="2"/>
            <w:shd w:val="clear" w:color="auto" w:fill="auto"/>
          </w:tcPr>
          <w:p w14:paraId="03D032C0" w14:textId="77777777" w:rsidR="004F0988" w:rsidRPr="008D498D" w:rsidRDefault="004F0988" w:rsidP="00133525">
            <w:pPr>
              <w:pStyle w:val="ZT"/>
              <w:framePr w:wrap="auto" w:hAnchor="text" w:yAlign="inline"/>
              <w:rPr>
                <w:rFonts w:eastAsiaTheme="minorEastAsia"/>
              </w:rPr>
            </w:pPr>
            <w:r w:rsidRPr="008D498D">
              <w:rPr>
                <w:rFonts w:eastAsiaTheme="minorEastAsia"/>
              </w:rPr>
              <w:t>3rd Generation Partnership Project;</w:t>
            </w:r>
          </w:p>
          <w:p w14:paraId="653799DC" w14:textId="5B7A7C0C" w:rsidR="004F0988" w:rsidRPr="008D498D" w:rsidRDefault="004F0988" w:rsidP="00133525">
            <w:pPr>
              <w:pStyle w:val="ZT"/>
              <w:framePr w:wrap="auto" w:hAnchor="text" w:yAlign="inline"/>
              <w:rPr>
                <w:rFonts w:eastAsiaTheme="minorEastAsia"/>
              </w:rPr>
            </w:pPr>
            <w:r w:rsidRPr="008D498D">
              <w:rPr>
                <w:rFonts w:eastAsiaTheme="minorEastAsia"/>
              </w:rPr>
              <w:t xml:space="preserve">Technical Specification Group </w:t>
            </w:r>
            <w:bookmarkStart w:id="5" w:name="specTitle"/>
            <w:r w:rsidR="004834AB" w:rsidRPr="008D498D">
              <w:rPr>
                <w:rFonts w:eastAsiaTheme="minorEastAsia"/>
              </w:rPr>
              <w:t>Services and System Aspects</w:t>
            </w:r>
            <w:r w:rsidRPr="008D498D">
              <w:rPr>
                <w:rFonts w:eastAsiaTheme="minorEastAsia"/>
              </w:rPr>
              <w:t>;</w:t>
            </w:r>
          </w:p>
          <w:bookmarkEnd w:id="5"/>
          <w:p w14:paraId="09B7B11D" w14:textId="693AC1AD" w:rsidR="001910D3" w:rsidRPr="008D498D" w:rsidRDefault="00E007F7" w:rsidP="00B8667F">
            <w:pPr>
              <w:pStyle w:val="ZT"/>
              <w:framePr w:wrap="auto" w:hAnchor="text" w:yAlign="inline"/>
              <w:rPr>
                <w:rFonts w:eastAsiaTheme="minorEastAsia"/>
              </w:rPr>
            </w:pPr>
            <w:r w:rsidRPr="008D498D">
              <w:rPr>
                <w:rFonts w:eastAsiaTheme="minorEastAsia"/>
              </w:rPr>
              <w:t xml:space="preserve">Study on personal </w:t>
            </w:r>
            <w:r w:rsidR="00421F00">
              <w:rPr>
                <w:rFonts w:eastAsiaTheme="minorEastAsia"/>
              </w:rPr>
              <w:t>Internet of Things (</w:t>
            </w:r>
            <w:r w:rsidRPr="008D498D">
              <w:rPr>
                <w:rFonts w:eastAsiaTheme="minorEastAsia"/>
              </w:rPr>
              <w:t>IoT</w:t>
            </w:r>
            <w:r w:rsidR="00421F00">
              <w:rPr>
                <w:rFonts w:eastAsiaTheme="minorEastAsia"/>
              </w:rPr>
              <w:t>)</w:t>
            </w:r>
            <w:r w:rsidRPr="008D498D">
              <w:rPr>
                <w:rFonts w:eastAsiaTheme="minorEastAsia"/>
              </w:rPr>
              <w:t xml:space="preserve"> networks security aspects</w:t>
            </w:r>
          </w:p>
          <w:p w14:paraId="04CAC1E0" w14:textId="6B72895A" w:rsidR="004F0988" w:rsidRPr="008D498D" w:rsidRDefault="004F0988" w:rsidP="00B8667F">
            <w:pPr>
              <w:pStyle w:val="ZT"/>
              <w:framePr w:wrap="auto" w:hAnchor="text" w:yAlign="inline"/>
              <w:rPr>
                <w:rFonts w:eastAsiaTheme="minorEastAsia"/>
                <w:i/>
                <w:sz w:val="28"/>
              </w:rPr>
            </w:pPr>
            <w:r w:rsidRPr="008D498D">
              <w:rPr>
                <w:rFonts w:eastAsiaTheme="minorEastAsia"/>
              </w:rPr>
              <w:t>(</w:t>
            </w:r>
            <w:r w:rsidRPr="008D498D">
              <w:rPr>
                <w:rStyle w:val="ZGSM"/>
                <w:rFonts w:eastAsiaTheme="minorEastAsia"/>
              </w:rPr>
              <w:t xml:space="preserve">Release </w:t>
            </w:r>
            <w:bookmarkStart w:id="6" w:name="specRelease"/>
            <w:r w:rsidRPr="008D498D">
              <w:rPr>
                <w:rStyle w:val="ZGSM"/>
                <w:rFonts w:eastAsiaTheme="minorEastAsia"/>
              </w:rPr>
              <w:t>1</w:t>
            </w:r>
            <w:r w:rsidR="00D82E6F" w:rsidRPr="008D498D">
              <w:rPr>
                <w:rStyle w:val="ZGSM"/>
                <w:rFonts w:eastAsiaTheme="minorEastAsia"/>
              </w:rPr>
              <w:t>8</w:t>
            </w:r>
            <w:bookmarkEnd w:id="6"/>
            <w:r w:rsidRPr="008D498D">
              <w:rPr>
                <w:rFonts w:eastAsiaTheme="minorEastAsia"/>
              </w:rPr>
              <w:t>)</w:t>
            </w:r>
          </w:p>
        </w:tc>
      </w:tr>
      <w:tr w:rsidR="00BF128E" w:rsidRPr="008D498D" w14:paraId="303DD8FF" w14:textId="77777777" w:rsidTr="005E4BB2">
        <w:tc>
          <w:tcPr>
            <w:tcW w:w="10423" w:type="dxa"/>
            <w:gridSpan w:val="2"/>
            <w:shd w:val="clear" w:color="auto" w:fill="auto"/>
          </w:tcPr>
          <w:p w14:paraId="48E5BAD8" w14:textId="77777777" w:rsidR="00BF128E" w:rsidRPr="008D498D" w:rsidRDefault="00BF128E" w:rsidP="00133525">
            <w:pPr>
              <w:pStyle w:val="ZU"/>
              <w:framePr w:w="0" w:wrap="auto" w:vAnchor="margin" w:hAnchor="text" w:yAlign="inline"/>
              <w:tabs>
                <w:tab w:val="right" w:pos="10206"/>
              </w:tabs>
              <w:jc w:val="left"/>
              <w:rPr>
                <w:rFonts w:eastAsiaTheme="minorEastAsia"/>
                <w:noProof w:val="0"/>
                <w:color w:val="0000FF"/>
              </w:rPr>
            </w:pPr>
            <w:r w:rsidRPr="008D498D">
              <w:rPr>
                <w:rFonts w:eastAsiaTheme="minorEastAsia"/>
                <w:noProof w:val="0"/>
                <w:color w:val="0000FF"/>
              </w:rPr>
              <w:tab/>
            </w:r>
          </w:p>
        </w:tc>
      </w:tr>
      <w:tr w:rsidR="00D82E6F" w:rsidRPr="008D498D" w14:paraId="135703F2" w14:textId="77777777" w:rsidTr="005E4BB2">
        <w:trPr>
          <w:trHeight w:hRule="exact" w:val="1531"/>
        </w:trPr>
        <w:tc>
          <w:tcPr>
            <w:tcW w:w="4883" w:type="dxa"/>
            <w:shd w:val="clear" w:color="auto" w:fill="auto"/>
          </w:tcPr>
          <w:p w14:paraId="4743C82D" w14:textId="26F0413E" w:rsidR="00D82E6F" w:rsidRPr="008D498D" w:rsidRDefault="00313D13" w:rsidP="00D82E6F">
            <w:pPr>
              <w:rPr>
                <w:i/>
              </w:rPr>
            </w:pPr>
            <w:r w:rsidRPr="008D498D">
              <w:rPr>
                <w:i/>
                <w:noProof/>
                <w:lang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Pr="008D498D" w:rsidRDefault="00313D13" w:rsidP="00D82E6F">
            <w:pPr>
              <w:jc w:val="right"/>
            </w:pPr>
            <w:r w:rsidRPr="008D498D">
              <w:rPr>
                <w:noProof/>
                <w:lang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8D498D" w14:paraId="48DEBCEB" w14:textId="77777777" w:rsidTr="005E4BB2">
        <w:trPr>
          <w:trHeight w:hRule="exact" w:val="5783"/>
        </w:trPr>
        <w:tc>
          <w:tcPr>
            <w:tcW w:w="10423" w:type="dxa"/>
            <w:gridSpan w:val="2"/>
            <w:shd w:val="clear" w:color="auto" w:fill="auto"/>
          </w:tcPr>
          <w:p w14:paraId="56990EEF" w14:textId="09D07E71" w:rsidR="00D82E6F" w:rsidRPr="008D498D" w:rsidRDefault="00D82E6F" w:rsidP="00D82E6F">
            <w:pPr>
              <w:rPr>
                <w:rFonts w:eastAsiaTheme="minorEastAsia"/>
                <w:b/>
              </w:rPr>
            </w:pPr>
          </w:p>
        </w:tc>
      </w:tr>
      <w:tr w:rsidR="00D82E6F" w:rsidRPr="008D498D" w14:paraId="4C89EF09" w14:textId="77777777" w:rsidTr="005E4BB2">
        <w:trPr>
          <w:cantSplit/>
          <w:trHeight w:hRule="exact" w:val="964"/>
        </w:trPr>
        <w:tc>
          <w:tcPr>
            <w:tcW w:w="10423" w:type="dxa"/>
            <w:gridSpan w:val="2"/>
            <w:shd w:val="clear" w:color="auto" w:fill="auto"/>
          </w:tcPr>
          <w:p w14:paraId="240251E6" w14:textId="7D5BBC50" w:rsidR="00D82E6F" w:rsidRPr="008D498D" w:rsidRDefault="00D82E6F" w:rsidP="00D82E6F">
            <w:pPr>
              <w:rPr>
                <w:sz w:val="16"/>
              </w:rPr>
            </w:pPr>
            <w:bookmarkStart w:id="7" w:name="warningNotice"/>
            <w:r w:rsidRPr="008D498D">
              <w:rPr>
                <w:sz w:val="16"/>
              </w:rPr>
              <w:t>The present document has been developed within the 3rd Generation Partnership Project (3GPP</w:t>
            </w:r>
            <w:r w:rsidRPr="008D498D">
              <w:rPr>
                <w:sz w:val="16"/>
                <w:vertAlign w:val="superscript"/>
              </w:rPr>
              <w:t xml:space="preserve"> TM</w:t>
            </w:r>
            <w:r w:rsidRPr="008D498D">
              <w:rPr>
                <w:sz w:val="16"/>
              </w:rPr>
              <w:t>) and may be further elaborated for the purposes of 3GPP.</w:t>
            </w:r>
            <w:r w:rsidRPr="008D498D">
              <w:rPr>
                <w:sz w:val="16"/>
              </w:rPr>
              <w:br/>
              <w:t>The present document has not been subject to any approval process by the 3GPP</w:t>
            </w:r>
            <w:r w:rsidRPr="008D498D">
              <w:rPr>
                <w:sz w:val="16"/>
                <w:vertAlign w:val="superscript"/>
              </w:rPr>
              <w:t xml:space="preserve"> </w:t>
            </w:r>
            <w:r w:rsidRPr="008D498D">
              <w:rPr>
                <w:sz w:val="16"/>
              </w:rPr>
              <w:t>Organizational Partners and shall not be implemented.</w:t>
            </w:r>
            <w:r w:rsidRPr="008D498D">
              <w:rPr>
                <w:sz w:val="16"/>
              </w:rPr>
              <w:br/>
              <w:t>This Specification is provided for future development work within 3GPP</w:t>
            </w:r>
            <w:r w:rsidRPr="008D498D">
              <w:rPr>
                <w:sz w:val="16"/>
                <w:vertAlign w:val="superscript"/>
              </w:rPr>
              <w:t xml:space="preserve"> </w:t>
            </w:r>
            <w:r w:rsidRPr="008D498D">
              <w:rPr>
                <w:sz w:val="16"/>
              </w:rPr>
              <w:t>only. The Organizational Partners accept no liability for any use of this Specification.</w:t>
            </w:r>
            <w:r w:rsidRPr="008D498D">
              <w:rPr>
                <w:sz w:val="16"/>
              </w:rPr>
              <w:br/>
              <w:t>Specifications and Reports for implementation of the 3GPP</w:t>
            </w:r>
            <w:r w:rsidRPr="008D498D">
              <w:rPr>
                <w:sz w:val="16"/>
                <w:vertAlign w:val="superscript"/>
              </w:rPr>
              <w:t xml:space="preserve"> TM</w:t>
            </w:r>
            <w:r w:rsidRPr="008D498D">
              <w:rPr>
                <w:sz w:val="16"/>
              </w:rPr>
              <w:t xml:space="preserve"> system should be obtained via the 3GPP Organizational Partners' Publications Offices.</w:t>
            </w:r>
            <w:bookmarkEnd w:id="7"/>
          </w:p>
          <w:p w14:paraId="080CA5D2" w14:textId="77777777" w:rsidR="00D82E6F" w:rsidRPr="008D498D" w:rsidRDefault="00D82E6F" w:rsidP="00D82E6F">
            <w:pPr>
              <w:pStyle w:val="ZV"/>
              <w:framePr w:w="0" w:wrap="auto" w:vAnchor="margin" w:hAnchor="text" w:yAlign="inline"/>
              <w:rPr>
                <w:rFonts w:eastAsiaTheme="minorEastAsia"/>
                <w:noProof w:val="0"/>
              </w:rPr>
            </w:pPr>
          </w:p>
          <w:p w14:paraId="684224C8" w14:textId="77777777" w:rsidR="00D82E6F" w:rsidRPr="008D498D" w:rsidRDefault="00D82E6F" w:rsidP="00D82E6F">
            <w:pPr>
              <w:rPr>
                <w:sz w:val="16"/>
              </w:rPr>
            </w:pPr>
          </w:p>
        </w:tc>
      </w:tr>
      <w:bookmarkEnd w:id="0"/>
    </w:tbl>
    <w:p w14:paraId="62A41910" w14:textId="77777777" w:rsidR="00080512" w:rsidRPr="008D498D" w:rsidRDefault="00080512">
      <w:pPr>
        <w:sectPr w:rsidR="00080512" w:rsidRPr="008D498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D498D" w14:paraId="779AAB31" w14:textId="77777777" w:rsidTr="00133525">
        <w:trPr>
          <w:trHeight w:hRule="exact" w:val="5670"/>
        </w:trPr>
        <w:tc>
          <w:tcPr>
            <w:tcW w:w="10423" w:type="dxa"/>
            <w:shd w:val="clear" w:color="auto" w:fill="auto"/>
          </w:tcPr>
          <w:p w14:paraId="4C627120" w14:textId="77777777" w:rsidR="00E16509" w:rsidRPr="008D498D" w:rsidRDefault="00E16509" w:rsidP="00E16509">
            <w:pPr>
              <w:rPr>
                <w:rFonts w:eastAsiaTheme="minorEastAsia"/>
              </w:rPr>
            </w:pPr>
            <w:bookmarkStart w:id="8" w:name="page2"/>
          </w:p>
        </w:tc>
      </w:tr>
      <w:tr w:rsidR="00E16509" w:rsidRPr="008D498D" w14:paraId="7A3B3A7F" w14:textId="77777777" w:rsidTr="00C074DD">
        <w:trPr>
          <w:trHeight w:hRule="exact" w:val="5387"/>
        </w:trPr>
        <w:tc>
          <w:tcPr>
            <w:tcW w:w="10423" w:type="dxa"/>
            <w:shd w:val="clear" w:color="auto" w:fill="auto"/>
          </w:tcPr>
          <w:p w14:paraId="03A67D73" w14:textId="77777777" w:rsidR="00E16509" w:rsidRPr="008D498D" w:rsidRDefault="00E16509" w:rsidP="00133525">
            <w:pPr>
              <w:pStyle w:val="FP"/>
              <w:spacing w:after="240"/>
              <w:ind w:left="2835" w:right="2835"/>
              <w:jc w:val="center"/>
              <w:rPr>
                <w:rFonts w:ascii="Arial" w:eastAsiaTheme="minorEastAsia" w:hAnsi="Arial"/>
                <w:b/>
                <w:i/>
              </w:rPr>
            </w:pPr>
            <w:bookmarkStart w:id="9" w:name="coords3gpp"/>
            <w:r w:rsidRPr="008D498D">
              <w:rPr>
                <w:rFonts w:ascii="Arial" w:eastAsiaTheme="minorEastAsia" w:hAnsi="Arial"/>
                <w:b/>
                <w:i/>
              </w:rPr>
              <w:t>3GPP</w:t>
            </w:r>
          </w:p>
          <w:p w14:paraId="252767FD" w14:textId="77777777" w:rsidR="00E16509" w:rsidRPr="008D498D" w:rsidRDefault="00E16509" w:rsidP="00133525">
            <w:pPr>
              <w:pStyle w:val="FP"/>
              <w:pBdr>
                <w:bottom w:val="single" w:sz="6" w:space="1" w:color="auto"/>
              </w:pBdr>
              <w:ind w:left="2835" w:right="2835"/>
              <w:jc w:val="center"/>
              <w:rPr>
                <w:rFonts w:eastAsiaTheme="minorEastAsia"/>
              </w:rPr>
            </w:pPr>
            <w:r w:rsidRPr="008D498D">
              <w:rPr>
                <w:rFonts w:eastAsiaTheme="minorEastAsia"/>
              </w:rPr>
              <w:t>Postal address</w:t>
            </w:r>
          </w:p>
          <w:p w14:paraId="73CD2C20" w14:textId="77777777" w:rsidR="00E16509" w:rsidRPr="008D498D" w:rsidRDefault="00E16509" w:rsidP="00133525">
            <w:pPr>
              <w:pStyle w:val="FP"/>
              <w:ind w:left="2835" w:right="2835"/>
              <w:jc w:val="center"/>
              <w:rPr>
                <w:rFonts w:ascii="Arial" w:eastAsiaTheme="minorEastAsia" w:hAnsi="Arial"/>
                <w:sz w:val="18"/>
              </w:rPr>
            </w:pPr>
          </w:p>
          <w:p w14:paraId="2122B1F3" w14:textId="77777777" w:rsidR="00E16509" w:rsidRPr="008D498D" w:rsidRDefault="00E16509" w:rsidP="00133525">
            <w:pPr>
              <w:pStyle w:val="FP"/>
              <w:pBdr>
                <w:bottom w:val="single" w:sz="6" w:space="1" w:color="auto"/>
              </w:pBdr>
              <w:spacing w:before="240"/>
              <w:ind w:left="2835" w:right="2835"/>
              <w:jc w:val="center"/>
              <w:rPr>
                <w:rFonts w:eastAsiaTheme="minorEastAsia"/>
              </w:rPr>
            </w:pPr>
            <w:r w:rsidRPr="008D498D">
              <w:rPr>
                <w:rFonts w:eastAsiaTheme="minorEastAsia"/>
              </w:rPr>
              <w:t>3GPP support office address</w:t>
            </w:r>
          </w:p>
          <w:p w14:paraId="4B118786" w14:textId="77777777" w:rsidR="00E16509" w:rsidRPr="00E07BAE" w:rsidRDefault="00E16509" w:rsidP="00133525">
            <w:pPr>
              <w:pStyle w:val="FP"/>
              <w:ind w:left="2835" w:right="2835"/>
              <w:jc w:val="center"/>
              <w:rPr>
                <w:rFonts w:ascii="Arial" w:eastAsiaTheme="minorEastAsia" w:hAnsi="Arial"/>
                <w:sz w:val="18"/>
                <w:lang w:val="fr-FR"/>
              </w:rPr>
            </w:pPr>
            <w:r w:rsidRPr="00E07BAE">
              <w:rPr>
                <w:rFonts w:ascii="Arial" w:eastAsiaTheme="minorEastAsia" w:hAnsi="Arial"/>
                <w:sz w:val="18"/>
                <w:lang w:val="fr-FR"/>
              </w:rPr>
              <w:t>650 Route des Lucioles - Sophia Antipolis</w:t>
            </w:r>
          </w:p>
          <w:p w14:paraId="7A890E1F" w14:textId="77777777" w:rsidR="00E16509" w:rsidRPr="00E07BAE" w:rsidRDefault="00E16509" w:rsidP="00133525">
            <w:pPr>
              <w:pStyle w:val="FP"/>
              <w:ind w:left="2835" w:right="2835"/>
              <w:jc w:val="center"/>
              <w:rPr>
                <w:rFonts w:ascii="Arial" w:eastAsiaTheme="minorEastAsia" w:hAnsi="Arial"/>
                <w:sz w:val="18"/>
                <w:lang w:val="fr-FR"/>
              </w:rPr>
            </w:pPr>
            <w:r w:rsidRPr="00E07BAE">
              <w:rPr>
                <w:rFonts w:ascii="Arial" w:eastAsiaTheme="minorEastAsia" w:hAnsi="Arial"/>
                <w:sz w:val="18"/>
                <w:lang w:val="fr-FR"/>
              </w:rPr>
              <w:t>Valbonne - FRANCE</w:t>
            </w:r>
          </w:p>
          <w:p w14:paraId="76EFB16C" w14:textId="77777777" w:rsidR="00E16509" w:rsidRPr="008D498D" w:rsidRDefault="00E16509" w:rsidP="00133525">
            <w:pPr>
              <w:pStyle w:val="FP"/>
              <w:spacing w:after="20"/>
              <w:ind w:left="2835" w:right="2835"/>
              <w:jc w:val="center"/>
              <w:rPr>
                <w:rFonts w:ascii="Arial" w:eastAsiaTheme="minorEastAsia" w:hAnsi="Arial"/>
                <w:sz w:val="18"/>
              </w:rPr>
            </w:pPr>
            <w:r w:rsidRPr="008D498D">
              <w:rPr>
                <w:rFonts w:ascii="Arial" w:eastAsiaTheme="minorEastAsia" w:hAnsi="Arial"/>
                <w:sz w:val="18"/>
              </w:rPr>
              <w:t>Tel.: +33 4 92 94 42 00 Fax: +33 4 93 65 47 16</w:t>
            </w:r>
          </w:p>
          <w:p w14:paraId="6476674E" w14:textId="77777777" w:rsidR="00E16509" w:rsidRPr="008D498D" w:rsidRDefault="00E16509" w:rsidP="00133525">
            <w:pPr>
              <w:pStyle w:val="FP"/>
              <w:pBdr>
                <w:bottom w:val="single" w:sz="6" w:space="1" w:color="auto"/>
              </w:pBdr>
              <w:spacing w:before="240"/>
              <w:ind w:left="2835" w:right="2835"/>
              <w:jc w:val="center"/>
              <w:rPr>
                <w:rFonts w:eastAsiaTheme="minorEastAsia"/>
              </w:rPr>
            </w:pPr>
            <w:r w:rsidRPr="008D498D">
              <w:rPr>
                <w:rFonts w:eastAsiaTheme="minorEastAsia"/>
              </w:rPr>
              <w:t>Internet</w:t>
            </w:r>
          </w:p>
          <w:p w14:paraId="2D660AE8" w14:textId="77777777" w:rsidR="00E16509" w:rsidRPr="008D498D" w:rsidRDefault="00E16509" w:rsidP="00133525">
            <w:pPr>
              <w:pStyle w:val="FP"/>
              <w:ind w:left="2835" w:right="2835"/>
              <w:jc w:val="center"/>
              <w:rPr>
                <w:rFonts w:ascii="Arial" w:eastAsiaTheme="minorEastAsia" w:hAnsi="Arial"/>
                <w:sz w:val="18"/>
              </w:rPr>
            </w:pPr>
            <w:r w:rsidRPr="008D498D">
              <w:rPr>
                <w:rFonts w:ascii="Arial" w:eastAsiaTheme="minorEastAsia" w:hAnsi="Arial"/>
                <w:sz w:val="18"/>
              </w:rPr>
              <w:t>http://www.3gpp.org</w:t>
            </w:r>
            <w:bookmarkEnd w:id="9"/>
          </w:p>
          <w:p w14:paraId="3EBD2B84" w14:textId="77777777" w:rsidR="00E16509" w:rsidRPr="008D498D" w:rsidRDefault="00E16509" w:rsidP="00133525"/>
        </w:tc>
      </w:tr>
      <w:tr w:rsidR="00E16509" w:rsidRPr="008D498D" w14:paraId="1D69F471" w14:textId="77777777" w:rsidTr="00C074DD">
        <w:tc>
          <w:tcPr>
            <w:tcW w:w="10423" w:type="dxa"/>
            <w:shd w:val="clear" w:color="auto" w:fill="auto"/>
            <w:vAlign w:val="bottom"/>
          </w:tcPr>
          <w:p w14:paraId="4D400848" w14:textId="77777777" w:rsidR="00E16509" w:rsidRPr="008D498D" w:rsidRDefault="00E16509" w:rsidP="00133525">
            <w:pPr>
              <w:pStyle w:val="FP"/>
              <w:pBdr>
                <w:bottom w:val="single" w:sz="6" w:space="1" w:color="auto"/>
              </w:pBdr>
              <w:spacing w:after="240"/>
              <w:jc w:val="center"/>
              <w:rPr>
                <w:rFonts w:ascii="Arial" w:eastAsiaTheme="minorEastAsia" w:hAnsi="Arial"/>
                <w:b/>
                <w:i/>
              </w:rPr>
            </w:pPr>
            <w:bookmarkStart w:id="10" w:name="copyrightNotification"/>
            <w:r w:rsidRPr="008D498D">
              <w:rPr>
                <w:rFonts w:ascii="Arial" w:eastAsiaTheme="minorEastAsia" w:hAnsi="Arial"/>
                <w:b/>
                <w:i/>
              </w:rPr>
              <w:t>Copyright Notification</w:t>
            </w:r>
          </w:p>
          <w:p w14:paraId="2C8A8C99" w14:textId="77777777" w:rsidR="00E16509" w:rsidRPr="008D498D" w:rsidRDefault="00E16509" w:rsidP="00133525">
            <w:pPr>
              <w:pStyle w:val="FP"/>
              <w:jc w:val="center"/>
              <w:rPr>
                <w:rFonts w:eastAsiaTheme="minorEastAsia"/>
              </w:rPr>
            </w:pPr>
            <w:r w:rsidRPr="008D498D">
              <w:rPr>
                <w:rFonts w:eastAsiaTheme="minorEastAsia"/>
              </w:rPr>
              <w:t>No part may be reproduced except as authorized by written permission.</w:t>
            </w:r>
            <w:r w:rsidRPr="008D498D">
              <w:rPr>
                <w:rFonts w:eastAsiaTheme="minorEastAsia"/>
              </w:rPr>
              <w:br/>
              <w:t>The copyright and the foregoing restriction extend to reproduction in all media.</w:t>
            </w:r>
          </w:p>
          <w:p w14:paraId="5A408646" w14:textId="77777777" w:rsidR="00E16509" w:rsidRPr="008D498D" w:rsidRDefault="00E16509" w:rsidP="00133525">
            <w:pPr>
              <w:pStyle w:val="FP"/>
              <w:jc w:val="center"/>
              <w:rPr>
                <w:rFonts w:eastAsiaTheme="minorEastAsia"/>
              </w:rPr>
            </w:pPr>
          </w:p>
          <w:p w14:paraId="786C0A36" w14:textId="0C17D241" w:rsidR="00E16509" w:rsidRPr="008D498D" w:rsidRDefault="00E16509" w:rsidP="00133525">
            <w:pPr>
              <w:pStyle w:val="FP"/>
              <w:jc w:val="center"/>
              <w:rPr>
                <w:rFonts w:eastAsiaTheme="minorEastAsia"/>
                <w:sz w:val="18"/>
              </w:rPr>
            </w:pPr>
            <w:r w:rsidRPr="008D498D">
              <w:rPr>
                <w:rFonts w:eastAsiaTheme="minorEastAsia"/>
                <w:sz w:val="18"/>
              </w:rPr>
              <w:t xml:space="preserve">© </w:t>
            </w:r>
            <w:bookmarkStart w:id="11" w:name="copyrightDate"/>
            <w:r w:rsidRPr="008D498D">
              <w:rPr>
                <w:rFonts w:eastAsiaTheme="minorEastAsia"/>
                <w:sz w:val="18"/>
              </w:rPr>
              <w:t>2</w:t>
            </w:r>
            <w:r w:rsidR="008E2D68" w:rsidRPr="008D498D">
              <w:rPr>
                <w:rFonts w:eastAsiaTheme="minorEastAsia"/>
                <w:sz w:val="18"/>
              </w:rPr>
              <w:t>02</w:t>
            </w:r>
            <w:bookmarkEnd w:id="11"/>
            <w:r w:rsidR="00A535E6" w:rsidRPr="008D498D">
              <w:rPr>
                <w:rFonts w:eastAsiaTheme="minorEastAsia"/>
                <w:sz w:val="18"/>
              </w:rPr>
              <w:t>3</w:t>
            </w:r>
            <w:r w:rsidRPr="008D498D">
              <w:rPr>
                <w:rFonts w:eastAsiaTheme="minorEastAsia"/>
                <w:sz w:val="18"/>
              </w:rPr>
              <w:t>, 3GPP Organizational Partners (ARIB, ATIS, CCSA, ETSI, TSDSI, TTA, TTC).</w:t>
            </w:r>
            <w:bookmarkStart w:id="12" w:name="copyrightaddon"/>
            <w:bookmarkEnd w:id="12"/>
          </w:p>
          <w:p w14:paraId="63D0B133" w14:textId="77777777" w:rsidR="00E16509" w:rsidRPr="008D498D" w:rsidRDefault="00E16509" w:rsidP="00133525">
            <w:pPr>
              <w:pStyle w:val="FP"/>
              <w:jc w:val="center"/>
              <w:rPr>
                <w:rFonts w:eastAsiaTheme="minorEastAsia"/>
                <w:sz w:val="18"/>
              </w:rPr>
            </w:pPr>
            <w:r w:rsidRPr="008D498D">
              <w:rPr>
                <w:rFonts w:eastAsiaTheme="minorEastAsia"/>
                <w:sz w:val="18"/>
              </w:rPr>
              <w:t>All rights reserved.</w:t>
            </w:r>
          </w:p>
          <w:p w14:paraId="582AEDD5" w14:textId="77777777" w:rsidR="00E16509" w:rsidRPr="008D498D" w:rsidRDefault="00E16509" w:rsidP="00E16509">
            <w:pPr>
              <w:pStyle w:val="FP"/>
              <w:rPr>
                <w:rFonts w:eastAsiaTheme="minorEastAsia"/>
                <w:sz w:val="18"/>
              </w:rPr>
            </w:pPr>
          </w:p>
          <w:p w14:paraId="01F2EB56" w14:textId="77777777" w:rsidR="00E16509" w:rsidRPr="008D498D" w:rsidRDefault="00E16509" w:rsidP="00E16509">
            <w:pPr>
              <w:pStyle w:val="FP"/>
              <w:rPr>
                <w:rFonts w:eastAsiaTheme="minorEastAsia"/>
                <w:sz w:val="18"/>
              </w:rPr>
            </w:pPr>
            <w:r w:rsidRPr="008D498D">
              <w:rPr>
                <w:rFonts w:eastAsiaTheme="minorEastAsia"/>
                <w:sz w:val="18"/>
              </w:rPr>
              <w:t>UMTS™ is a Trade Mark of ETSI registered for the benefit of its members</w:t>
            </w:r>
          </w:p>
          <w:p w14:paraId="5F3AE562" w14:textId="77777777" w:rsidR="00E16509" w:rsidRPr="008D498D" w:rsidRDefault="00E16509" w:rsidP="00E16509">
            <w:pPr>
              <w:pStyle w:val="FP"/>
              <w:rPr>
                <w:rFonts w:eastAsiaTheme="minorEastAsia"/>
                <w:sz w:val="18"/>
              </w:rPr>
            </w:pPr>
            <w:r w:rsidRPr="008D498D">
              <w:rPr>
                <w:rFonts w:eastAsiaTheme="minorEastAsia"/>
                <w:sz w:val="18"/>
              </w:rPr>
              <w:t>3GPP™ is a Trade Mark of ETSI registered for the benefit of its Members and of the 3GPP Organizational Partners</w:t>
            </w:r>
            <w:r w:rsidRPr="008D498D">
              <w:rPr>
                <w:rFonts w:eastAsiaTheme="minorEastAsia"/>
                <w:sz w:val="18"/>
              </w:rPr>
              <w:br/>
              <w:t>LTE™ is a Trade Mark of ETSI registered for the benefit of its Members and of the 3GPP Organizational Partners</w:t>
            </w:r>
          </w:p>
          <w:p w14:paraId="717EC1B5" w14:textId="77777777" w:rsidR="00E16509" w:rsidRPr="008D498D" w:rsidRDefault="00E16509" w:rsidP="00E16509">
            <w:pPr>
              <w:pStyle w:val="FP"/>
              <w:rPr>
                <w:rFonts w:eastAsiaTheme="minorEastAsia"/>
                <w:sz w:val="18"/>
              </w:rPr>
            </w:pPr>
            <w:r w:rsidRPr="008D498D">
              <w:rPr>
                <w:rFonts w:eastAsiaTheme="minorEastAsia"/>
                <w:sz w:val="18"/>
              </w:rPr>
              <w:t>GSM® and the GSM logo are registered and owned by the GSM Association</w:t>
            </w:r>
            <w:bookmarkEnd w:id="10"/>
          </w:p>
          <w:p w14:paraId="26DA3D2F" w14:textId="77777777" w:rsidR="00E16509" w:rsidRPr="008D498D" w:rsidRDefault="00E16509" w:rsidP="00133525"/>
        </w:tc>
      </w:tr>
      <w:bookmarkEnd w:id="8"/>
    </w:tbl>
    <w:p w14:paraId="04D347A8" w14:textId="77777777" w:rsidR="00080512" w:rsidRPr="008D498D" w:rsidRDefault="00080512">
      <w:pPr>
        <w:pStyle w:val="TT"/>
        <w:rPr>
          <w:rFonts w:eastAsiaTheme="minorEastAsia"/>
        </w:rPr>
      </w:pPr>
      <w:r w:rsidRPr="008D498D">
        <w:rPr>
          <w:rFonts w:eastAsiaTheme="minorEastAsia"/>
        </w:rPr>
        <w:br w:type="page"/>
      </w:r>
      <w:bookmarkStart w:id="13" w:name="tableOfContents"/>
      <w:bookmarkEnd w:id="13"/>
      <w:r w:rsidRPr="008D498D">
        <w:rPr>
          <w:rFonts w:eastAsiaTheme="minorEastAsia"/>
        </w:rPr>
        <w:lastRenderedPageBreak/>
        <w:t>Contents</w:t>
      </w:r>
    </w:p>
    <w:p w14:paraId="6237B912" w14:textId="7CE9BD4C" w:rsidR="00F54E77" w:rsidRDefault="00F54E77" w:rsidP="00F54E77">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Pr="00837F4C">
        <w:rPr>
          <w:rFonts w:eastAsiaTheme="minorEastAsia"/>
        </w:rPr>
        <w:t>Foreword</w:t>
      </w:r>
      <w:r>
        <w:tab/>
      </w:r>
      <w:r>
        <w:fldChar w:fldCharType="begin"/>
      </w:r>
      <w:r>
        <w:instrText xml:space="preserve"> PAGEREF _Toc138943383 \h </w:instrText>
      </w:r>
      <w:r>
        <w:fldChar w:fldCharType="separate"/>
      </w:r>
      <w:r>
        <w:t>5</w:t>
      </w:r>
      <w:r>
        <w:fldChar w:fldCharType="end"/>
      </w:r>
    </w:p>
    <w:p w14:paraId="0EC3C31B" w14:textId="051EFA5B"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1</w:t>
      </w:r>
      <w:r w:rsidRPr="00837F4C">
        <w:rPr>
          <w:rFonts w:eastAsiaTheme="minorEastAsia"/>
        </w:rPr>
        <w:tab/>
        <w:t>Scope</w:t>
      </w:r>
      <w:r>
        <w:tab/>
      </w:r>
      <w:r>
        <w:fldChar w:fldCharType="begin"/>
      </w:r>
      <w:r>
        <w:instrText xml:space="preserve"> PAGEREF _Toc138943384 \h </w:instrText>
      </w:r>
      <w:r>
        <w:fldChar w:fldCharType="separate"/>
      </w:r>
      <w:r>
        <w:t>7</w:t>
      </w:r>
      <w:r>
        <w:fldChar w:fldCharType="end"/>
      </w:r>
    </w:p>
    <w:p w14:paraId="072094F0" w14:textId="437E3E83"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2</w:t>
      </w:r>
      <w:r w:rsidRPr="00837F4C">
        <w:rPr>
          <w:rFonts w:eastAsiaTheme="minorEastAsia"/>
        </w:rPr>
        <w:tab/>
        <w:t>References</w:t>
      </w:r>
      <w:r>
        <w:tab/>
      </w:r>
      <w:r>
        <w:fldChar w:fldCharType="begin"/>
      </w:r>
      <w:r>
        <w:instrText xml:space="preserve"> PAGEREF _Toc138943385 \h </w:instrText>
      </w:r>
      <w:r>
        <w:fldChar w:fldCharType="separate"/>
      </w:r>
      <w:r>
        <w:t>7</w:t>
      </w:r>
      <w:r>
        <w:fldChar w:fldCharType="end"/>
      </w:r>
    </w:p>
    <w:p w14:paraId="07FE8286" w14:textId="4745F294"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3</w:t>
      </w:r>
      <w:r w:rsidRPr="00837F4C">
        <w:rPr>
          <w:rFonts w:eastAsiaTheme="minorEastAsia"/>
        </w:rPr>
        <w:tab/>
        <w:t>Definitions of terms and abbreviations</w:t>
      </w:r>
      <w:r>
        <w:tab/>
      </w:r>
      <w:r>
        <w:fldChar w:fldCharType="begin"/>
      </w:r>
      <w:r>
        <w:instrText xml:space="preserve"> PAGEREF _Toc138943386 \h </w:instrText>
      </w:r>
      <w:r>
        <w:fldChar w:fldCharType="separate"/>
      </w:r>
      <w:r>
        <w:t>7</w:t>
      </w:r>
      <w:r>
        <w:fldChar w:fldCharType="end"/>
      </w:r>
    </w:p>
    <w:p w14:paraId="49E1FF28" w14:textId="6D3E733D"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3.1</w:t>
      </w:r>
      <w:r w:rsidRPr="00837F4C">
        <w:rPr>
          <w:rFonts w:eastAsiaTheme="minorEastAsia"/>
        </w:rPr>
        <w:tab/>
        <w:t>Terms</w:t>
      </w:r>
      <w:r>
        <w:tab/>
      </w:r>
      <w:r>
        <w:fldChar w:fldCharType="begin"/>
      </w:r>
      <w:r>
        <w:instrText xml:space="preserve"> PAGEREF _Toc138943387 \h </w:instrText>
      </w:r>
      <w:r>
        <w:fldChar w:fldCharType="separate"/>
      </w:r>
      <w:r>
        <w:t>7</w:t>
      </w:r>
      <w:r>
        <w:fldChar w:fldCharType="end"/>
      </w:r>
    </w:p>
    <w:p w14:paraId="7E068F5F" w14:textId="00D36415"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3.2</w:t>
      </w:r>
      <w:r w:rsidRPr="00837F4C">
        <w:rPr>
          <w:rFonts w:eastAsiaTheme="minorEastAsia"/>
        </w:rPr>
        <w:tab/>
        <w:t>Abbreviations</w:t>
      </w:r>
      <w:r>
        <w:tab/>
      </w:r>
      <w:r>
        <w:fldChar w:fldCharType="begin"/>
      </w:r>
      <w:r>
        <w:instrText xml:space="preserve"> PAGEREF _Toc138943388 \h </w:instrText>
      </w:r>
      <w:r>
        <w:fldChar w:fldCharType="separate"/>
      </w:r>
      <w:r>
        <w:t>8</w:t>
      </w:r>
      <w:r>
        <w:fldChar w:fldCharType="end"/>
      </w:r>
    </w:p>
    <w:p w14:paraId="5CB73AA7" w14:textId="6AB5A011"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4</w:t>
      </w:r>
      <w:r w:rsidRPr="00837F4C">
        <w:rPr>
          <w:rFonts w:eastAsiaTheme="minorEastAsia"/>
        </w:rPr>
        <w:tab/>
        <w:t>Assumptions</w:t>
      </w:r>
      <w:r>
        <w:tab/>
      </w:r>
      <w:r>
        <w:fldChar w:fldCharType="begin"/>
      </w:r>
      <w:r>
        <w:instrText xml:space="preserve"> PAGEREF _Toc138943389 \h </w:instrText>
      </w:r>
      <w:r>
        <w:fldChar w:fldCharType="separate"/>
      </w:r>
      <w:r>
        <w:t>8</w:t>
      </w:r>
      <w:r>
        <w:fldChar w:fldCharType="end"/>
      </w:r>
    </w:p>
    <w:p w14:paraId="7C51FE58" w14:textId="604B8B58"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5</w:t>
      </w:r>
      <w:r w:rsidRPr="00837F4C">
        <w:rPr>
          <w:rFonts w:eastAsiaTheme="minorEastAsia"/>
        </w:rPr>
        <w:tab/>
        <w:t>Key issues</w:t>
      </w:r>
      <w:r>
        <w:tab/>
      </w:r>
      <w:r>
        <w:fldChar w:fldCharType="begin"/>
      </w:r>
      <w:r>
        <w:instrText xml:space="preserve"> PAGEREF _Toc138943390 \h </w:instrText>
      </w:r>
      <w:r>
        <w:fldChar w:fldCharType="separate"/>
      </w:r>
      <w:r>
        <w:t>8</w:t>
      </w:r>
      <w:r>
        <w:fldChar w:fldCharType="end"/>
      </w:r>
    </w:p>
    <w:p w14:paraId="70976276" w14:textId="07FE0DD3"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5.1</w:t>
      </w:r>
      <w:r w:rsidRPr="00837F4C">
        <w:rPr>
          <w:rFonts w:eastAsiaTheme="minorEastAsia"/>
        </w:rPr>
        <w:tab/>
        <w:t>Key Issue #1: Authentication and authorization for PINE</w:t>
      </w:r>
      <w:r>
        <w:tab/>
      </w:r>
      <w:r>
        <w:fldChar w:fldCharType="begin"/>
      </w:r>
      <w:r>
        <w:instrText xml:space="preserve"> PAGEREF _Toc138943391 \h </w:instrText>
      </w:r>
      <w:r>
        <w:fldChar w:fldCharType="separate"/>
      </w:r>
      <w:r>
        <w:t>8</w:t>
      </w:r>
      <w:r>
        <w:fldChar w:fldCharType="end"/>
      </w:r>
    </w:p>
    <w:p w14:paraId="7AA949AA" w14:textId="13B782C4"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1.1</w:t>
      </w:r>
      <w:r w:rsidRPr="00837F4C">
        <w:rPr>
          <w:rFonts w:eastAsiaTheme="minorEastAsia"/>
        </w:rPr>
        <w:tab/>
        <w:t>Key issue details</w:t>
      </w:r>
      <w:r>
        <w:tab/>
      </w:r>
      <w:r>
        <w:fldChar w:fldCharType="begin"/>
      </w:r>
      <w:r>
        <w:instrText xml:space="preserve"> PAGEREF _Toc138943392 \h </w:instrText>
      </w:r>
      <w:r>
        <w:fldChar w:fldCharType="separate"/>
      </w:r>
      <w:r>
        <w:t>8</w:t>
      </w:r>
      <w:r>
        <w:fldChar w:fldCharType="end"/>
      </w:r>
    </w:p>
    <w:p w14:paraId="4B7C0840" w14:textId="6036F65D"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1.2</w:t>
      </w:r>
      <w:r w:rsidRPr="00837F4C">
        <w:rPr>
          <w:rFonts w:eastAsiaTheme="minorEastAsia"/>
        </w:rPr>
        <w:tab/>
        <w:t>Security threats</w:t>
      </w:r>
      <w:r>
        <w:tab/>
      </w:r>
      <w:r>
        <w:fldChar w:fldCharType="begin"/>
      </w:r>
      <w:r>
        <w:instrText xml:space="preserve"> PAGEREF _Toc138943393 \h </w:instrText>
      </w:r>
      <w:r>
        <w:fldChar w:fldCharType="separate"/>
      </w:r>
      <w:r>
        <w:t>8</w:t>
      </w:r>
      <w:r>
        <w:fldChar w:fldCharType="end"/>
      </w:r>
    </w:p>
    <w:p w14:paraId="70556513" w14:textId="21F42B40"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1.3</w:t>
      </w:r>
      <w:r w:rsidRPr="00837F4C">
        <w:rPr>
          <w:rFonts w:eastAsiaTheme="minorEastAsia"/>
        </w:rPr>
        <w:tab/>
        <w:t>Potential security requirements</w:t>
      </w:r>
      <w:r>
        <w:tab/>
      </w:r>
      <w:r>
        <w:fldChar w:fldCharType="begin"/>
      </w:r>
      <w:r>
        <w:instrText xml:space="preserve"> PAGEREF _Toc138943394 \h </w:instrText>
      </w:r>
      <w:r>
        <w:fldChar w:fldCharType="separate"/>
      </w:r>
      <w:r>
        <w:t>8</w:t>
      </w:r>
      <w:r>
        <w:fldChar w:fldCharType="end"/>
      </w:r>
    </w:p>
    <w:p w14:paraId="17138457" w14:textId="20D3F5A1"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5.2</w:t>
      </w:r>
      <w:r w:rsidRPr="00837F4C">
        <w:rPr>
          <w:rFonts w:eastAsiaTheme="minorEastAsia"/>
        </w:rPr>
        <w:tab/>
        <w:t>Key Issue #2: Authorization of PIN capabilities</w:t>
      </w:r>
      <w:r>
        <w:tab/>
      </w:r>
      <w:r>
        <w:fldChar w:fldCharType="begin"/>
      </w:r>
      <w:r>
        <w:instrText xml:space="preserve"> PAGEREF _Toc138943395 \h </w:instrText>
      </w:r>
      <w:r>
        <w:fldChar w:fldCharType="separate"/>
      </w:r>
      <w:r>
        <w:t>9</w:t>
      </w:r>
      <w:r>
        <w:fldChar w:fldCharType="end"/>
      </w:r>
    </w:p>
    <w:p w14:paraId="62C8A996" w14:textId="35BA5349"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2.1</w:t>
      </w:r>
      <w:r w:rsidRPr="00837F4C">
        <w:rPr>
          <w:rFonts w:eastAsiaTheme="minorEastAsia"/>
        </w:rPr>
        <w:tab/>
        <w:t>Key issue details</w:t>
      </w:r>
      <w:r>
        <w:tab/>
      </w:r>
      <w:r>
        <w:fldChar w:fldCharType="begin"/>
      </w:r>
      <w:r>
        <w:instrText xml:space="preserve"> PAGEREF _Toc138943396 \h </w:instrText>
      </w:r>
      <w:r>
        <w:fldChar w:fldCharType="separate"/>
      </w:r>
      <w:r>
        <w:t>9</w:t>
      </w:r>
      <w:r>
        <w:fldChar w:fldCharType="end"/>
      </w:r>
    </w:p>
    <w:p w14:paraId="471ED13C" w14:textId="3852C24A"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2.2</w:t>
      </w:r>
      <w:r w:rsidRPr="00837F4C">
        <w:rPr>
          <w:rFonts w:eastAsiaTheme="minorEastAsia"/>
        </w:rPr>
        <w:tab/>
        <w:t>Security threats</w:t>
      </w:r>
      <w:r>
        <w:tab/>
      </w:r>
      <w:r>
        <w:fldChar w:fldCharType="begin"/>
      </w:r>
      <w:r>
        <w:instrText xml:space="preserve"> PAGEREF _Toc138943397 \h </w:instrText>
      </w:r>
      <w:r>
        <w:fldChar w:fldCharType="separate"/>
      </w:r>
      <w:r>
        <w:t>9</w:t>
      </w:r>
      <w:r>
        <w:fldChar w:fldCharType="end"/>
      </w:r>
    </w:p>
    <w:p w14:paraId="044DBA4D" w14:textId="38094906"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5.2.3</w:t>
      </w:r>
      <w:r w:rsidRPr="00837F4C">
        <w:rPr>
          <w:rFonts w:eastAsiaTheme="minorEastAsia"/>
        </w:rPr>
        <w:tab/>
        <w:t>Potential security requirements</w:t>
      </w:r>
      <w:r>
        <w:tab/>
      </w:r>
      <w:r>
        <w:fldChar w:fldCharType="begin"/>
      </w:r>
      <w:r>
        <w:instrText xml:space="preserve"> PAGEREF _Toc138943398 \h </w:instrText>
      </w:r>
      <w:r>
        <w:fldChar w:fldCharType="separate"/>
      </w:r>
      <w:r>
        <w:t>9</w:t>
      </w:r>
      <w:r>
        <w:fldChar w:fldCharType="end"/>
      </w:r>
    </w:p>
    <w:p w14:paraId="34F0C4BC" w14:textId="21485535"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6</w:t>
      </w:r>
      <w:r w:rsidRPr="00837F4C">
        <w:rPr>
          <w:rFonts w:eastAsiaTheme="minorEastAsia"/>
        </w:rPr>
        <w:tab/>
        <w:t>Proposed solutions</w:t>
      </w:r>
      <w:r>
        <w:tab/>
      </w:r>
      <w:r>
        <w:fldChar w:fldCharType="begin"/>
      </w:r>
      <w:r>
        <w:instrText xml:space="preserve"> PAGEREF _Toc138943399 \h </w:instrText>
      </w:r>
      <w:r>
        <w:fldChar w:fldCharType="separate"/>
      </w:r>
      <w:r>
        <w:t>9</w:t>
      </w:r>
      <w:r>
        <w:fldChar w:fldCharType="end"/>
      </w:r>
    </w:p>
    <w:p w14:paraId="13B832F2" w14:textId="02EEC6C5" w:rsidR="00F54E77" w:rsidRDefault="00F54E77" w:rsidP="00F54E77">
      <w:pPr>
        <w:pStyle w:val="TOC2"/>
        <w:rPr>
          <w:rFonts w:asciiTheme="minorHAnsi" w:eastAsiaTheme="minorEastAsia" w:hAnsiTheme="minorHAnsi" w:cstheme="minorBidi"/>
          <w:sz w:val="22"/>
          <w:szCs w:val="22"/>
          <w:lang w:eastAsia="en-GB"/>
        </w:rPr>
      </w:pPr>
      <w:r w:rsidRPr="00837F4C">
        <w:rPr>
          <w:rFonts w:eastAsia="SimSun"/>
        </w:rPr>
        <w:t>6.1</w:t>
      </w:r>
      <w:r w:rsidRPr="00837F4C">
        <w:rPr>
          <w:rFonts w:eastAsia="SimSun"/>
        </w:rPr>
        <w:tab/>
        <w:t>Mapping of solutions to key issues</w:t>
      </w:r>
      <w:r>
        <w:tab/>
      </w:r>
      <w:r>
        <w:fldChar w:fldCharType="begin"/>
      </w:r>
      <w:r>
        <w:instrText xml:space="preserve"> PAGEREF _Toc138943400 \h </w:instrText>
      </w:r>
      <w:r>
        <w:fldChar w:fldCharType="separate"/>
      </w:r>
      <w:r>
        <w:t>9</w:t>
      </w:r>
      <w:r>
        <w:fldChar w:fldCharType="end"/>
      </w:r>
    </w:p>
    <w:p w14:paraId="1C872ECE" w14:textId="04E9761E"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2</w:t>
      </w:r>
      <w:r w:rsidRPr="00837F4C">
        <w:rPr>
          <w:rFonts w:eastAsiaTheme="minorEastAsia"/>
        </w:rPr>
        <w:tab/>
        <w:t>Solution #1: PINE authentication and authorization</w:t>
      </w:r>
      <w:r>
        <w:tab/>
      </w:r>
      <w:r>
        <w:fldChar w:fldCharType="begin"/>
      </w:r>
      <w:r>
        <w:instrText xml:space="preserve"> PAGEREF _Toc138943401 \h </w:instrText>
      </w:r>
      <w:r>
        <w:fldChar w:fldCharType="separate"/>
      </w:r>
      <w:r>
        <w:t>10</w:t>
      </w:r>
      <w:r>
        <w:fldChar w:fldCharType="end"/>
      </w:r>
    </w:p>
    <w:p w14:paraId="091B53DB" w14:textId="1E719068"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2.1</w:t>
      </w:r>
      <w:r w:rsidRPr="00837F4C">
        <w:rPr>
          <w:rFonts w:eastAsiaTheme="minorEastAsia"/>
        </w:rPr>
        <w:tab/>
        <w:t>Introduction</w:t>
      </w:r>
      <w:r>
        <w:tab/>
      </w:r>
      <w:r>
        <w:fldChar w:fldCharType="begin"/>
      </w:r>
      <w:r>
        <w:instrText xml:space="preserve"> PAGEREF _Toc138943402 \h </w:instrText>
      </w:r>
      <w:r>
        <w:fldChar w:fldCharType="separate"/>
      </w:r>
      <w:r>
        <w:t>10</w:t>
      </w:r>
      <w:r>
        <w:fldChar w:fldCharType="end"/>
      </w:r>
    </w:p>
    <w:p w14:paraId="786CA2D1" w14:textId="6404AF6F"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2.2</w:t>
      </w:r>
      <w:r w:rsidRPr="00837F4C">
        <w:rPr>
          <w:rFonts w:eastAsiaTheme="minorEastAsia"/>
        </w:rPr>
        <w:tab/>
        <w:t>Solution details</w:t>
      </w:r>
      <w:r>
        <w:tab/>
      </w:r>
      <w:r>
        <w:fldChar w:fldCharType="begin"/>
      </w:r>
      <w:r>
        <w:instrText xml:space="preserve"> PAGEREF _Toc138943403 \h </w:instrText>
      </w:r>
      <w:r>
        <w:fldChar w:fldCharType="separate"/>
      </w:r>
      <w:r>
        <w:t>10</w:t>
      </w:r>
      <w:r>
        <w:fldChar w:fldCharType="end"/>
      </w:r>
    </w:p>
    <w:p w14:paraId="7AAF16D8" w14:textId="1200F47C"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2.3</w:t>
      </w:r>
      <w:r w:rsidRPr="00837F4C">
        <w:rPr>
          <w:rFonts w:eastAsiaTheme="minorEastAsia"/>
        </w:rPr>
        <w:tab/>
        <w:t>Evaluation</w:t>
      </w:r>
      <w:r>
        <w:tab/>
      </w:r>
      <w:r>
        <w:fldChar w:fldCharType="begin"/>
      </w:r>
      <w:r>
        <w:instrText xml:space="preserve"> PAGEREF _Toc138943404 \h </w:instrText>
      </w:r>
      <w:r>
        <w:fldChar w:fldCharType="separate"/>
      </w:r>
      <w:r>
        <w:t>11</w:t>
      </w:r>
      <w:r>
        <w:fldChar w:fldCharType="end"/>
      </w:r>
    </w:p>
    <w:p w14:paraId="2A0C6477" w14:textId="2E23BF2C"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3</w:t>
      </w:r>
      <w:r w:rsidRPr="00837F4C">
        <w:rPr>
          <w:rFonts w:eastAsiaTheme="minorEastAsia"/>
        </w:rPr>
        <w:tab/>
        <w:t xml:space="preserve">Solution #2: </w:t>
      </w:r>
      <w:r w:rsidRPr="00837F4C">
        <w:rPr>
          <w:rFonts w:eastAsia="DengXian"/>
        </w:rPr>
        <w:t xml:space="preserve">PINE </w:t>
      </w:r>
      <w:r w:rsidRPr="00837F4C">
        <w:rPr>
          <w:rFonts w:eastAsiaTheme="minorEastAsia"/>
        </w:rPr>
        <w:t>authentication</w:t>
      </w:r>
      <w:r w:rsidRPr="00837F4C">
        <w:rPr>
          <w:rFonts w:eastAsia="DengXian"/>
        </w:rPr>
        <w:t xml:space="preserve"> by AAA over 5G CP</w:t>
      </w:r>
      <w:r>
        <w:tab/>
      </w:r>
      <w:r>
        <w:fldChar w:fldCharType="begin"/>
      </w:r>
      <w:r>
        <w:instrText xml:space="preserve"> PAGEREF _Toc138943405 \h </w:instrText>
      </w:r>
      <w:r>
        <w:fldChar w:fldCharType="separate"/>
      </w:r>
      <w:r>
        <w:t>11</w:t>
      </w:r>
      <w:r>
        <w:fldChar w:fldCharType="end"/>
      </w:r>
    </w:p>
    <w:p w14:paraId="3876F6C8" w14:textId="59A85FA7"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3.1</w:t>
      </w:r>
      <w:r w:rsidRPr="00837F4C">
        <w:rPr>
          <w:rFonts w:eastAsiaTheme="minorEastAsia"/>
        </w:rPr>
        <w:tab/>
        <w:t>Introduction</w:t>
      </w:r>
      <w:r>
        <w:tab/>
      </w:r>
      <w:r>
        <w:fldChar w:fldCharType="begin"/>
      </w:r>
      <w:r>
        <w:instrText xml:space="preserve"> PAGEREF _Toc138943406 \h </w:instrText>
      </w:r>
      <w:r>
        <w:fldChar w:fldCharType="separate"/>
      </w:r>
      <w:r>
        <w:t>11</w:t>
      </w:r>
      <w:r>
        <w:fldChar w:fldCharType="end"/>
      </w:r>
    </w:p>
    <w:p w14:paraId="46E6306C" w14:textId="1FAFCF6E"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3.2</w:t>
      </w:r>
      <w:r w:rsidRPr="00837F4C">
        <w:rPr>
          <w:rFonts w:eastAsiaTheme="minorEastAsia"/>
        </w:rPr>
        <w:tab/>
        <w:t>Solution details</w:t>
      </w:r>
      <w:r>
        <w:tab/>
      </w:r>
      <w:r>
        <w:fldChar w:fldCharType="begin"/>
      </w:r>
      <w:r>
        <w:instrText xml:space="preserve"> PAGEREF _Toc138943407 \h </w:instrText>
      </w:r>
      <w:r>
        <w:fldChar w:fldCharType="separate"/>
      </w:r>
      <w:r>
        <w:t>11</w:t>
      </w:r>
      <w:r>
        <w:fldChar w:fldCharType="end"/>
      </w:r>
    </w:p>
    <w:p w14:paraId="07DC69F1" w14:textId="49B4D71B"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3.3</w:t>
      </w:r>
      <w:r w:rsidRPr="00837F4C">
        <w:rPr>
          <w:rFonts w:eastAsiaTheme="minorEastAsia"/>
        </w:rPr>
        <w:tab/>
        <w:t>Evaluation</w:t>
      </w:r>
      <w:r>
        <w:tab/>
      </w:r>
      <w:r>
        <w:fldChar w:fldCharType="begin"/>
      </w:r>
      <w:r>
        <w:instrText xml:space="preserve"> PAGEREF _Toc138943408 \h </w:instrText>
      </w:r>
      <w:r>
        <w:fldChar w:fldCharType="separate"/>
      </w:r>
      <w:r>
        <w:t>12</w:t>
      </w:r>
      <w:r>
        <w:fldChar w:fldCharType="end"/>
      </w:r>
    </w:p>
    <w:p w14:paraId="2DD8F9B3" w14:textId="1F4ED9A9"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4</w:t>
      </w:r>
      <w:r w:rsidRPr="00837F4C">
        <w:rPr>
          <w:rFonts w:eastAsiaTheme="minorEastAsia"/>
        </w:rPr>
        <w:tab/>
        <w:t>Solution #3: Authentication for PIN elements involving SMF</w:t>
      </w:r>
      <w:r>
        <w:tab/>
      </w:r>
      <w:r>
        <w:fldChar w:fldCharType="begin"/>
      </w:r>
      <w:r>
        <w:instrText xml:space="preserve"> PAGEREF _Toc138943409 \h </w:instrText>
      </w:r>
      <w:r>
        <w:fldChar w:fldCharType="separate"/>
      </w:r>
      <w:r>
        <w:t>12</w:t>
      </w:r>
      <w:r>
        <w:fldChar w:fldCharType="end"/>
      </w:r>
    </w:p>
    <w:p w14:paraId="77F015E0" w14:textId="2A7D531C"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4.1</w:t>
      </w:r>
      <w:r w:rsidRPr="00837F4C">
        <w:rPr>
          <w:rFonts w:eastAsiaTheme="minorEastAsia"/>
        </w:rPr>
        <w:tab/>
        <w:t>Introduction</w:t>
      </w:r>
      <w:r>
        <w:tab/>
      </w:r>
      <w:r>
        <w:fldChar w:fldCharType="begin"/>
      </w:r>
      <w:r>
        <w:instrText xml:space="preserve"> PAGEREF _Toc138943410 \h </w:instrText>
      </w:r>
      <w:r>
        <w:fldChar w:fldCharType="separate"/>
      </w:r>
      <w:r>
        <w:t>12</w:t>
      </w:r>
      <w:r>
        <w:fldChar w:fldCharType="end"/>
      </w:r>
    </w:p>
    <w:p w14:paraId="50842803" w14:textId="7B8C71DF"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4.2</w:t>
      </w:r>
      <w:r w:rsidRPr="00837F4C">
        <w:rPr>
          <w:rFonts w:eastAsiaTheme="minorEastAsia"/>
        </w:rPr>
        <w:tab/>
        <w:t>Solution details</w:t>
      </w:r>
      <w:r>
        <w:tab/>
      </w:r>
      <w:r>
        <w:fldChar w:fldCharType="begin"/>
      </w:r>
      <w:r>
        <w:instrText xml:space="preserve"> PAGEREF _Toc138943411 \h </w:instrText>
      </w:r>
      <w:r>
        <w:fldChar w:fldCharType="separate"/>
      </w:r>
      <w:r>
        <w:t>13</w:t>
      </w:r>
      <w:r>
        <w:fldChar w:fldCharType="end"/>
      </w:r>
    </w:p>
    <w:p w14:paraId="78FFDBD2" w14:textId="5E0AA909"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4.3</w:t>
      </w:r>
      <w:r w:rsidRPr="00837F4C">
        <w:rPr>
          <w:rFonts w:eastAsiaTheme="minorEastAsia"/>
        </w:rPr>
        <w:tab/>
        <w:t>Evaluation</w:t>
      </w:r>
      <w:r>
        <w:tab/>
      </w:r>
      <w:r>
        <w:fldChar w:fldCharType="begin"/>
      </w:r>
      <w:r>
        <w:instrText xml:space="preserve"> PAGEREF _Toc138943412 \h </w:instrText>
      </w:r>
      <w:r>
        <w:fldChar w:fldCharType="separate"/>
      </w:r>
      <w:r>
        <w:t>14</w:t>
      </w:r>
      <w:r>
        <w:fldChar w:fldCharType="end"/>
      </w:r>
    </w:p>
    <w:p w14:paraId="0AA0F43D" w14:textId="7798E104"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5</w:t>
      </w:r>
      <w:r w:rsidRPr="00837F4C">
        <w:rPr>
          <w:rFonts w:eastAsiaTheme="minorEastAsia"/>
        </w:rPr>
        <w:tab/>
        <w:t>Solution #4: PEGC/PEMC and PINE Authentication and Authorization</w:t>
      </w:r>
      <w:r>
        <w:tab/>
      </w:r>
      <w:r>
        <w:fldChar w:fldCharType="begin"/>
      </w:r>
      <w:r>
        <w:instrText xml:space="preserve"> PAGEREF _Toc138943413 \h </w:instrText>
      </w:r>
      <w:r>
        <w:fldChar w:fldCharType="separate"/>
      </w:r>
      <w:r>
        <w:t>14</w:t>
      </w:r>
      <w:r>
        <w:fldChar w:fldCharType="end"/>
      </w:r>
    </w:p>
    <w:p w14:paraId="5BC67FD5" w14:textId="49659C3F"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5.1</w:t>
      </w:r>
      <w:r w:rsidRPr="00837F4C">
        <w:rPr>
          <w:rFonts w:eastAsiaTheme="minorEastAsia"/>
        </w:rPr>
        <w:tab/>
        <w:t>Introduction</w:t>
      </w:r>
      <w:r>
        <w:tab/>
      </w:r>
      <w:r>
        <w:fldChar w:fldCharType="begin"/>
      </w:r>
      <w:r>
        <w:instrText xml:space="preserve"> PAGEREF _Toc138943414 \h </w:instrText>
      </w:r>
      <w:r>
        <w:fldChar w:fldCharType="separate"/>
      </w:r>
      <w:r>
        <w:t>14</w:t>
      </w:r>
      <w:r>
        <w:fldChar w:fldCharType="end"/>
      </w:r>
    </w:p>
    <w:p w14:paraId="6922E6A4" w14:textId="764B8693"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5.2</w:t>
      </w:r>
      <w:r w:rsidRPr="00837F4C">
        <w:rPr>
          <w:rFonts w:eastAsiaTheme="minorEastAsia"/>
        </w:rPr>
        <w:tab/>
        <w:t>Solution details</w:t>
      </w:r>
      <w:r>
        <w:tab/>
      </w:r>
      <w:r>
        <w:fldChar w:fldCharType="begin"/>
      </w:r>
      <w:r>
        <w:instrText xml:space="preserve"> PAGEREF _Toc138943415 \h </w:instrText>
      </w:r>
      <w:r>
        <w:fldChar w:fldCharType="separate"/>
      </w:r>
      <w:r>
        <w:t>15</w:t>
      </w:r>
      <w:r>
        <w:fldChar w:fldCharType="end"/>
      </w:r>
    </w:p>
    <w:p w14:paraId="7AF720BA" w14:textId="344A538A" w:rsidR="00F54E77" w:rsidRDefault="00F54E77" w:rsidP="00F54E77">
      <w:pPr>
        <w:pStyle w:val="TOC4"/>
        <w:rPr>
          <w:rFonts w:asciiTheme="minorHAnsi" w:eastAsiaTheme="minorEastAsia" w:hAnsiTheme="minorHAnsi" w:cstheme="minorBidi"/>
          <w:sz w:val="22"/>
          <w:szCs w:val="22"/>
          <w:lang w:eastAsia="en-GB"/>
        </w:rPr>
      </w:pPr>
      <w:r w:rsidRPr="00837F4C">
        <w:rPr>
          <w:rFonts w:eastAsiaTheme="minorEastAsia"/>
        </w:rPr>
        <w:t>6.5.2.1</w:t>
      </w:r>
      <w:r w:rsidRPr="00837F4C">
        <w:rPr>
          <w:rFonts w:eastAsiaTheme="minorEastAsia"/>
        </w:rPr>
        <w:tab/>
        <w:t>General</w:t>
      </w:r>
      <w:r>
        <w:tab/>
      </w:r>
      <w:r>
        <w:fldChar w:fldCharType="begin"/>
      </w:r>
      <w:r>
        <w:instrText xml:space="preserve"> PAGEREF _Toc138943416 \h </w:instrText>
      </w:r>
      <w:r>
        <w:fldChar w:fldCharType="separate"/>
      </w:r>
      <w:r>
        <w:t>15</w:t>
      </w:r>
      <w:r>
        <w:fldChar w:fldCharType="end"/>
      </w:r>
    </w:p>
    <w:p w14:paraId="75AF8923" w14:textId="66C48488" w:rsidR="00F54E77" w:rsidRDefault="00F54E77" w:rsidP="00F54E77">
      <w:pPr>
        <w:pStyle w:val="TOC4"/>
        <w:rPr>
          <w:rFonts w:asciiTheme="minorHAnsi" w:eastAsiaTheme="minorEastAsia" w:hAnsiTheme="minorHAnsi" w:cstheme="minorBidi"/>
          <w:sz w:val="22"/>
          <w:szCs w:val="22"/>
          <w:lang w:eastAsia="en-GB"/>
        </w:rPr>
      </w:pPr>
      <w:r w:rsidRPr="00837F4C">
        <w:rPr>
          <w:rFonts w:eastAsiaTheme="minorEastAsia"/>
        </w:rPr>
        <w:t>6.5.2.2</w:t>
      </w:r>
      <w:r w:rsidRPr="00837F4C">
        <w:rPr>
          <w:rFonts w:eastAsiaTheme="minorEastAsia"/>
        </w:rPr>
        <w:tab/>
        <w:t>PEGC/PEMC authentication and/or authorization procedure</w:t>
      </w:r>
      <w:r>
        <w:tab/>
      </w:r>
      <w:r>
        <w:fldChar w:fldCharType="begin"/>
      </w:r>
      <w:r>
        <w:instrText xml:space="preserve"> PAGEREF _Toc138943417 \h </w:instrText>
      </w:r>
      <w:r>
        <w:fldChar w:fldCharType="separate"/>
      </w:r>
      <w:r>
        <w:t>15</w:t>
      </w:r>
      <w:r>
        <w:fldChar w:fldCharType="end"/>
      </w:r>
    </w:p>
    <w:p w14:paraId="6A2CF06F" w14:textId="37949918" w:rsidR="00F54E77" w:rsidRDefault="00F54E77" w:rsidP="00F54E77">
      <w:pPr>
        <w:pStyle w:val="TOC4"/>
        <w:rPr>
          <w:rFonts w:asciiTheme="minorHAnsi" w:eastAsiaTheme="minorEastAsia" w:hAnsiTheme="minorHAnsi" w:cstheme="minorBidi"/>
          <w:sz w:val="22"/>
          <w:szCs w:val="22"/>
          <w:lang w:eastAsia="en-GB"/>
        </w:rPr>
      </w:pPr>
      <w:r w:rsidRPr="00837F4C">
        <w:rPr>
          <w:rFonts w:eastAsiaTheme="minorEastAsia"/>
        </w:rPr>
        <w:t>6.5.2.3</w:t>
      </w:r>
      <w:r w:rsidRPr="00837F4C">
        <w:rPr>
          <w:rFonts w:eastAsiaTheme="minorEastAsia"/>
        </w:rPr>
        <w:tab/>
        <w:t>PINE authentication and/or authorization procedure</w:t>
      </w:r>
      <w:r>
        <w:tab/>
      </w:r>
      <w:r>
        <w:fldChar w:fldCharType="begin"/>
      </w:r>
      <w:r>
        <w:instrText xml:space="preserve"> PAGEREF _Toc138943418 \h </w:instrText>
      </w:r>
      <w:r>
        <w:fldChar w:fldCharType="separate"/>
      </w:r>
      <w:r>
        <w:t>16</w:t>
      </w:r>
      <w:r>
        <w:fldChar w:fldCharType="end"/>
      </w:r>
    </w:p>
    <w:p w14:paraId="5910C1BE" w14:textId="296E3DC4"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5.3</w:t>
      </w:r>
      <w:r w:rsidRPr="00837F4C">
        <w:rPr>
          <w:rFonts w:eastAsiaTheme="minorEastAsia"/>
        </w:rPr>
        <w:tab/>
        <w:t>Evaluation</w:t>
      </w:r>
      <w:r>
        <w:tab/>
      </w:r>
      <w:r>
        <w:fldChar w:fldCharType="begin"/>
      </w:r>
      <w:r>
        <w:instrText xml:space="preserve"> PAGEREF _Toc138943419 \h </w:instrText>
      </w:r>
      <w:r>
        <w:fldChar w:fldCharType="separate"/>
      </w:r>
      <w:r>
        <w:t>16</w:t>
      </w:r>
      <w:r>
        <w:fldChar w:fldCharType="end"/>
      </w:r>
    </w:p>
    <w:p w14:paraId="72E573AE" w14:textId="22E2CA97"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6</w:t>
      </w:r>
      <w:r w:rsidRPr="00837F4C">
        <w:rPr>
          <w:rFonts w:eastAsiaTheme="minorEastAsia"/>
        </w:rPr>
        <w:tab/>
        <w:t>Solution #5: EAP-based PINE authentication</w:t>
      </w:r>
      <w:r>
        <w:tab/>
      </w:r>
      <w:r>
        <w:fldChar w:fldCharType="begin"/>
      </w:r>
      <w:r>
        <w:instrText xml:space="preserve"> PAGEREF _Toc138943420 \h </w:instrText>
      </w:r>
      <w:r>
        <w:fldChar w:fldCharType="separate"/>
      </w:r>
      <w:r>
        <w:t>17</w:t>
      </w:r>
      <w:r>
        <w:fldChar w:fldCharType="end"/>
      </w:r>
    </w:p>
    <w:p w14:paraId="6793DC5C" w14:textId="048DD5F8"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6.1</w:t>
      </w:r>
      <w:r w:rsidRPr="00837F4C">
        <w:rPr>
          <w:rFonts w:eastAsiaTheme="minorEastAsia"/>
        </w:rPr>
        <w:tab/>
        <w:t>Introduction</w:t>
      </w:r>
      <w:r>
        <w:tab/>
      </w:r>
      <w:r>
        <w:fldChar w:fldCharType="begin"/>
      </w:r>
      <w:r>
        <w:instrText xml:space="preserve"> PAGEREF _Toc138943421 \h </w:instrText>
      </w:r>
      <w:r>
        <w:fldChar w:fldCharType="separate"/>
      </w:r>
      <w:r>
        <w:t>17</w:t>
      </w:r>
      <w:r>
        <w:fldChar w:fldCharType="end"/>
      </w:r>
    </w:p>
    <w:p w14:paraId="2E79A2E5" w14:textId="0CB3A730"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6.2</w:t>
      </w:r>
      <w:r w:rsidRPr="00837F4C">
        <w:rPr>
          <w:rFonts w:eastAsiaTheme="minorEastAsia"/>
        </w:rPr>
        <w:tab/>
        <w:t>Solution details</w:t>
      </w:r>
      <w:r>
        <w:tab/>
      </w:r>
      <w:r>
        <w:fldChar w:fldCharType="begin"/>
      </w:r>
      <w:r>
        <w:instrText xml:space="preserve"> PAGEREF _Toc138943422 \h </w:instrText>
      </w:r>
      <w:r>
        <w:fldChar w:fldCharType="separate"/>
      </w:r>
      <w:r>
        <w:t>17</w:t>
      </w:r>
      <w:r>
        <w:fldChar w:fldCharType="end"/>
      </w:r>
    </w:p>
    <w:p w14:paraId="0B6AED22" w14:textId="38B756EA"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6.3</w:t>
      </w:r>
      <w:r w:rsidRPr="00837F4C">
        <w:rPr>
          <w:rFonts w:eastAsiaTheme="minorEastAsia"/>
        </w:rPr>
        <w:tab/>
        <w:t>Evaluation</w:t>
      </w:r>
      <w:r>
        <w:tab/>
      </w:r>
      <w:r>
        <w:fldChar w:fldCharType="begin"/>
      </w:r>
      <w:r>
        <w:instrText xml:space="preserve"> PAGEREF _Toc138943423 \h </w:instrText>
      </w:r>
      <w:r>
        <w:fldChar w:fldCharType="separate"/>
      </w:r>
      <w:r>
        <w:t>18</w:t>
      </w:r>
      <w:r>
        <w:fldChar w:fldCharType="end"/>
      </w:r>
    </w:p>
    <w:p w14:paraId="2017DED6" w14:textId="1F5EE5D6"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7</w:t>
      </w:r>
      <w:r w:rsidRPr="00837F4C">
        <w:rPr>
          <w:rFonts w:eastAsiaTheme="minorEastAsia"/>
        </w:rPr>
        <w:tab/>
        <w:t>Solution #6: Authorization on AF manipulating PIN</w:t>
      </w:r>
      <w:r>
        <w:tab/>
      </w:r>
      <w:r>
        <w:fldChar w:fldCharType="begin"/>
      </w:r>
      <w:r>
        <w:instrText xml:space="preserve"> PAGEREF _Toc138943424 \h </w:instrText>
      </w:r>
      <w:r>
        <w:fldChar w:fldCharType="separate"/>
      </w:r>
      <w:r>
        <w:t>18</w:t>
      </w:r>
      <w:r>
        <w:fldChar w:fldCharType="end"/>
      </w:r>
    </w:p>
    <w:p w14:paraId="4ECC7508" w14:textId="54DF4137"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7.1</w:t>
      </w:r>
      <w:r w:rsidRPr="00837F4C">
        <w:rPr>
          <w:rFonts w:eastAsiaTheme="minorEastAsia"/>
        </w:rPr>
        <w:tab/>
        <w:t>Introduction</w:t>
      </w:r>
      <w:r>
        <w:tab/>
      </w:r>
      <w:r>
        <w:fldChar w:fldCharType="begin"/>
      </w:r>
      <w:r>
        <w:instrText xml:space="preserve"> PAGEREF _Toc138943425 \h </w:instrText>
      </w:r>
      <w:r>
        <w:fldChar w:fldCharType="separate"/>
      </w:r>
      <w:r>
        <w:t>18</w:t>
      </w:r>
      <w:r>
        <w:fldChar w:fldCharType="end"/>
      </w:r>
    </w:p>
    <w:p w14:paraId="14B2A414" w14:textId="256A4E85"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7.2</w:t>
      </w:r>
      <w:r w:rsidRPr="00837F4C">
        <w:rPr>
          <w:rFonts w:eastAsiaTheme="minorEastAsia"/>
        </w:rPr>
        <w:tab/>
        <w:t>Solution details</w:t>
      </w:r>
      <w:r>
        <w:tab/>
      </w:r>
      <w:r>
        <w:fldChar w:fldCharType="begin"/>
      </w:r>
      <w:r>
        <w:instrText xml:space="preserve"> PAGEREF _Toc138943426 \h </w:instrText>
      </w:r>
      <w:r>
        <w:fldChar w:fldCharType="separate"/>
      </w:r>
      <w:r>
        <w:t>18</w:t>
      </w:r>
      <w:r>
        <w:fldChar w:fldCharType="end"/>
      </w:r>
    </w:p>
    <w:p w14:paraId="244D4385" w14:textId="5D2A070D"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7.3</w:t>
      </w:r>
      <w:r w:rsidRPr="00837F4C">
        <w:rPr>
          <w:rFonts w:eastAsiaTheme="minorEastAsia"/>
        </w:rPr>
        <w:tab/>
        <w:t>Evaluation</w:t>
      </w:r>
      <w:r>
        <w:tab/>
      </w:r>
      <w:r>
        <w:fldChar w:fldCharType="begin"/>
      </w:r>
      <w:r>
        <w:instrText xml:space="preserve"> PAGEREF _Toc138943427 \h </w:instrText>
      </w:r>
      <w:r>
        <w:fldChar w:fldCharType="separate"/>
      </w:r>
      <w:r>
        <w:t>18</w:t>
      </w:r>
      <w:r>
        <w:fldChar w:fldCharType="end"/>
      </w:r>
    </w:p>
    <w:p w14:paraId="43241E42" w14:textId="74A1DF3C"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8</w:t>
      </w:r>
      <w:r w:rsidRPr="00837F4C">
        <w:rPr>
          <w:rFonts w:eastAsiaTheme="minorEastAsia"/>
        </w:rPr>
        <w:tab/>
        <w:t>Solution #7: Authentication and Authorization of PINE Elements</w:t>
      </w:r>
      <w:r>
        <w:tab/>
      </w:r>
      <w:r>
        <w:fldChar w:fldCharType="begin"/>
      </w:r>
      <w:r>
        <w:instrText xml:space="preserve"> PAGEREF _Toc138943428 \h </w:instrText>
      </w:r>
      <w:r>
        <w:fldChar w:fldCharType="separate"/>
      </w:r>
      <w:r>
        <w:t>19</w:t>
      </w:r>
      <w:r>
        <w:fldChar w:fldCharType="end"/>
      </w:r>
    </w:p>
    <w:p w14:paraId="5BA994C1" w14:textId="06B49C2F"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8.1</w:t>
      </w:r>
      <w:r w:rsidRPr="00837F4C">
        <w:rPr>
          <w:rFonts w:eastAsiaTheme="minorEastAsia"/>
        </w:rPr>
        <w:tab/>
        <w:t>Introduction</w:t>
      </w:r>
      <w:r>
        <w:tab/>
      </w:r>
      <w:r>
        <w:fldChar w:fldCharType="begin"/>
      </w:r>
      <w:r>
        <w:instrText xml:space="preserve"> PAGEREF _Toc138943429 \h </w:instrText>
      </w:r>
      <w:r>
        <w:fldChar w:fldCharType="separate"/>
      </w:r>
      <w:r>
        <w:t>19</w:t>
      </w:r>
      <w:r>
        <w:fldChar w:fldCharType="end"/>
      </w:r>
    </w:p>
    <w:p w14:paraId="13BC9498" w14:textId="505DB7E7"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8.2</w:t>
      </w:r>
      <w:r w:rsidRPr="00837F4C">
        <w:rPr>
          <w:rFonts w:eastAsiaTheme="minorEastAsia"/>
        </w:rPr>
        <w:tab/>
        <w:t>Solution details</w:t>
      </w:r>
      <w:r>
        <w:tab/>
      </w:r>
      <w:r>
        <w:fldChar w:fldCharType="begin"/>
      </w:r>
      <w:r>
        <w:instrText xml:space="preserve"> PAGEREF _Toc138943430 \h </w:instrText>
      </w:r>
      <w:r>
        <w:fldChar w:fldCharType="separate"/>
      </w:r>
      <w:r>
        <w:t>19</w:t>
      </w:r>
      <w:r>
        <w:fldChar w:fldCharType="end"/>
      </w:r>
    </w:p>
    <w:p w14:paraId="449D54F3" w14:textId="1A758B13"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8.3</w:t>
      </w:r>
      <w:r w:rsidRPr="00837F4C">
        <w:rPr>
          <w:rFonts w:eastAsiaTheme="minorEastAsia"/>
        </w:rPr>
        <w:tab/>
        <w:t>Evaluation</w:t>
      </w:r>
      <w:r>
        <w:tab/>
      </w:r>
      <w:r>
        <w:fldChar w:fldCharType="begin"/>
      </w:r>
      <w:r>
        <w:instrText xml:space="preserve"> PAGEREF _Toc138943431 \h </w:instrText>
      </w:r>
      <w:r>
        <w:fldChar w:fldCharType="separate"/>
      </w:r>
      <w:r>
        <w:t>20</w:t>
      </w:r>
      <w:r>
        <w:fldChar w:fldCharType="end"/>
      </w:r>
    </w:p>
    <w:p w14:paraId="62D0BDED" w14:textId="7351CD5D"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9</w:t>
      </w:r>
      <w:r w:rsidRPr="00837F4C">
        <w:rPr>
          <w:rFonts w:eastAsiaTheme="minorEastAsia"/>
        </w:rPr>
        <w:tab/>
        <w:t>Solution #8: AF authorization in PIN scenarios</w:t>
      </w:r>
      <w:r>
        <w:tab/>
      </w:r>
      <w:r>
        <w:fldChar w:fldCharType="begin"/>
      </w:r>
      <w:r>
        <w:instrText xml:space="preserve"> PAGEREF _Toc138943432 \h </w:instrText>
      </w:r>
      <w:r>
        <w:fldChar w:fldCharType="separate"/>
      </w:r>
      <w:r>
        <w:t>20</w:t>
      </w:r>
      <w:r>
        <w:fldChar w:fldCharType="end"/>
      </w:r>
    </w:p>
    <w:p w14:paraId="7D130A28" w14:textId="0B91DD69"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9.1</w:t>
      </w:r>
      <w:r w:rsidRPr="00837F4C">
        <w:rPr>
          <w:rFonts w:eastAsiaTheme="minorEastAsia"/>
        </w:rPr>
        <w:tab/>
        <w:t>Introduction</w:t>
      </w:r>
      <w:r>
        <w:tab/>
      </w:r>
      <w:r>
        <w:fldChar w:fldCharType="begin"/>
      </w:r>
      <w:r>
        <w:instrText xml:space="preserve"> PAGEREF _Toc138943433 \h </w:instrText>
      </w:r>
      <w:r>
        <w:fldChar w:fldCharType="separate"/>
      </w:r>
      <w:r>
        <w:t>20</w:t>
      </w:r>
      <w:r>
        <w:fldChar w:fldCharType="end"/>
      </w:r>
    </w:p>
    <w:p w14:paraId="5E79914C" w14:textId="65283F70"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9.2</w:t>
      </w:r>
      <w:r w:rsidRPr="00837F4C">
        <w:rPr>
          <w:rFonts w:eastAsiaTheme="minorEastAsia"/>
        </w:rPr>
        <w:tab/>
        <w:t>Solution details</w:t>
      </w:r>
      <w:r>
        <w:tab/>
      </w:r>
      <w:r>
        <w:fldChar w:fldCharType="begin"/>
      </w:r>
      <w:r>
        <w:instrText xml:space="preserve"> PAGEREF _Toc138943434 \h </w:instrText>
      </w:r>
      <w:r>
        <w:fldChar w:fldCharType="separate"/>
      </w:r>
      <w:r>
        <w:t>20</w:t>
      </w:r>
      <w:r>
        <w:fldChar w:fldCharType="end"/>
      </w:r>
    </w:p>
    <w:p w14:paraId="78C7F8AE" w14:textId="3AA5EF6C"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9.3</w:t>
      </w:r>
      <w:r w:rsidRPr="00837F4C">
        <w:rPr>
          <w:rFonts w:eastAsiaTheme="minorEastAsia"/>
        </w:rPr>
        <w:tab/>
        <w:t>Evaluation</w:t>
      </w:r>
      <w:r>
        <w:tab/>
      </w:r>
      <w:r>
        <w:fldChar w:fldCharType="begin"/>
      </w:r>
      <w:r>
        <w:instrText xml:space="preserve"> PAGEREF _Toc138943435 \h </w:instrText>
      </w:r>
      <w:r>
        <w:fldChar w:fldCharType="separate"/>
      </w:r>
      <w:r>
        <w:t>20</w:t>
      </w:r>
      <w:r>
        <w:fldChar w:fldCharType="end"/>
      </w:r>
    </w:p>
    <w:p w14:paraId="2A9C36E1" w14:textId="13E0A8B2"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10</w:t>
      </w:r>
      <w:r w:rsidRPr="00837F4C">
        <w:rPr>
          <w:rFonts w:eastAsiaTheme="minorEastAsia"/>
        </w:rPr>
        <w:tab/>
        <w:t>Solution #9: PIN AF authorization for accessing the UDR</w:t>
      </w:r>
      <w:r>
        <w:tab/>
      </w:r>
      <w:r>
        <w:fldChar w:fldCharType="begin"/>
      </w:r>
      <w:r>
        <w:instrText xml:space="preserve"> PAGEREF _Toc138943436 \h </w:instrText>
      </w:r>
      <w:r>
        <w:fldChar w:fldCharType="separate"/>
      </w:r>
      <w:r>
        <w:t>21</w:t>
      </w:r>
      <w:r>
        <w:fldChar w:fldCharType="end"/>
      </w:r>
    </w:p>
    <w:p w14:paraId="45F21F65" w14:textId="4090C6EB"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lastRenderedPageBreak/>
        <w:t>6.10.1</w:t>
      </w:r>
      <w:r w:rsidRPr="00837F4C">
        <w:rPr>
          <w:rFonts w:eastAsiaTheme="minorEastAsia"/>
        </w:rPr>
        <w:tab/>
        <w:t>Introduction</w:t>
      </w:r>
      <w:r>
        <w:tab/>
      </w:r>
      <w:r>
        <w:fldChar w:fldCharType="begin"/>
      </w:r>
      <w:r>
        <w:instrText xml:space="preserve"> PAGEREF _Toc138943437 \h </w:instrText>
      </w:r>
      <w:r>
        <w:fldChar w:fldCharType="separate"/>
      </w:r>
      <w:r>
        <w:t>21</w:t>
      </w:r>
      <w:r>
        <w:fldChar w:fldCharType="end"/>
      </w:r>
    </w:p>
    <w:p w14:paraId="74AB2E5E" w14:textId="06FDE020"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0.2</w:t>
      </w:r>
      <w:r w:rsidRPr="00837F4C">
        <w:rPr>
          <w:rFonts w:eastAsiaTheme="minorEastAsia"/>
        </w:rPr>
        <w:tab/>
        <w:t>Solution details</w:t>
      </w:r>
      <w:r>
        <w:tab/>
      </w:r>
      <w:r>
        <w:fldChar w:fldCharType="begin"/>
      </w:r>
      <w:r>
        <w:instrText xml:space="preserve"> PAGEREF _Toc138943438 \h </w:instrText>
      </w:r>
      <w:r>
        <w:fldChar w:fldCharType="separate"/>
      </w:r>
      <w:r>
        <w:t>21</w:t>
      </w:r>
      <w:r>
        <w:fldChar w:fldCharType="end"/>
      </w:r>
    </w:p>
    <w:p w14:paraId="661ED3B1" w14:textId="5629888A"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0.3</w:t>
      </w:r>
      <w:r w:rsidRPr="00837F4C">
        <w:rPr>
          <w:rFonts w:eastAsiaTheme="minorEastAsia"/>
        </w:rPr>
        <w:tab/>
        <w:t>Evaluation</w:t>
      </w:r>
      <w:r>
        <w:tab/>
      </w:r>
      <w:r>
        <w:fldChar w:fldCharType="begin"/>
      </w:r>
      <w:r>
        <w:instrText xml:space="preserve"> PAGEREF _Toc138943439 \h </w:instrText>
      </w:r>
      <w:r>
        <w:fldChar w:fldCharType="separate"/>
      </w:r>
      <w:r>
        <w:t>21</w:t>
      </w:r>
      <w:r>
        <w:fldChar w:fldCharType="end"/>
      </w:r>
    </w:p>
    <w:p w14:paraId="47AC1DC5" w14:textId="1EC0C695"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11</w:t>
      </w:r>
      <w:r w:rsidRPr="00837F4C">
        <w:rPr>
          <w:rFonts w:eastAsiaTheme="minorEastAsia"/>
        </w:rPr>
        <w:tab/>
        <w:t>Solution #10: Local Authentication and Authorization of PINE</w:t>
      </w:r>
      <w:r>
        <w:tab/>
      </w:r>
      <w:r>
        <w:fldChar w:fldCharType="begin"/>
      </w:r>
      <w:r>
        <w:instrText xml:space="preserve"> PAGEREF _Toc138943440 \h </w:instrText>
      </w:r>
      <w:r>
        <w:fldChar w:fldCharType="separate"/>
      </w:r>
      <w:r>
        <w:t>21</w:t>
      </w:r>
      <w:r>
        <w:fldChar w:fldCharType="end"/>
      </w:r>
    </w:p>
    <w:p w14:paraId="30FEDAB2" w14:textId="5A18608A"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1.1</w:t>
      </w:r>
      <w:r w:rsidRPr="00837F4C">
        <w:rPr>
          <w:rFonts w:eastAsiaTheme="minorEastAsia"/>
        </w:rPr>
        <w:tab/>
        <w:t>Introduction</w:t>
      </w:r>
      <w:r>
        <w:tab/>
      </w:r>
      <w:r>
        <w:fldChar w:fldCharType="begin"/>
      </w:r>
      <w:r>
        <w:instrText xml:space="preserve"> PAGEREF _Toc138943441 \h </w:instrText>
      </w:r>
      <w:r>
        <w:fldChar w:fldCharType="separate"/>
      </w:r>
      <w:r>
        <w:t>21</w:t>
      </w:r>
      <w:r>
        <w:fldChar w:fldCharType="end"/>
      </w:r>
    </w:p>
    <w:p w14:paraId="3C18A71F" w14:textId="253C7543"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1.2</w:t>
      </w:r>
      <w:r w:rsidRPr="00837F4C">
        <w:rPr>
          <w:rFonts w:eastAsiaTheme="minorEastAsia"/>
        </w:rPr>
        <w:tab/>
        <w:t>Solution details</w:t>
      </w:r>
      <w:r>
        <w:tab/>
      </w:r>
      <w:r>
        <w:fldChar w:fldCharType="begin"/>
      </w:r>
      <w:r>
        <w:instrText xml:space="preserve"> PAGEREF _Toc138943442 \h </w:instrText>
      </w:r>
      <w:r>
        <w:fldChar w:fldCharType="separate"/>
      </w:r>
      <w:r>
        <w:t>21</w:t>
      </w:r>
      <w:r>
        <w:fldChar w:fldCharType="end"/>
      </w:r>
    </w:p>
    <w:p w14:paraId="18D01C8B" w14:textId="3FD52ABF" w:rsidR="00F54E77" w:rsidRDefault="00F54E77" w:rsidP="00F54E77">
      <w:pPr>
        <w:pStyle w:val="TOC4"/>
        <w:rPr>
          <w:rFonts w:asciiTheme="minorHAnsi" w:eastAsiaTheme="minorEastAsia" w:hAnsiTheme="minorHAnsi" w:cstheme="minorBidi"/>
          <w:sz w:val="22"/>
          <w:szCs w:val="22"/>
          <w:lang w:eastAsia="en-GB"/>
        </w:rPr>
      </w:pPr>
      <w:r w:rsidRPr="00837F4C">
        <w:rPr>
          <w:rFonts w:eastAsiaTheme="minorEastAsia"/>
        </w:rPr>
        <w:t>6.11.2.1</w:t>
      </w:r>
      <w:r w:rsidRPr="00837F4C">
        <w:rPr>
          <w:rFonts w:eastAsiaTheme="minorEastAsia"/>
        </w:rPr>
        <w:tab/>
        <w:t>Architecture</w:t>
      </w:r>
      <w:r>
        <w:tab/>
      </w:r>
      <w:r>
        <w:fldChar w:fldCharType="begin"/>
      </w:r>
      <w:r>
        <w:instrText xml:space="preserve"> PAGEREF _Toc138943443 \h </w:instrText>
      </w:r>
      <w:r>
        <w:fldChar w:fldCharType="separate"/>
      </w:r>
      <w:r>
        <w:t>21</w:t>
      </w:r>
      <w:r>
        <w:fldChar w:fldCharType="end"/>
      </w:r>
    </w:p>
    <w:p w14:paraId="02E3B087" w14:textId="0CD88022" w:rsidR="00F54E77" w:rsidRDefault="00F54E77" w:rsidP="00F54E77">
      <w:pPr>
        <w:pStyle w:val="TOC4"/>
        <w:rPr>
          <w:rFonts w:asciiTheme="minorHAnsi" w:eastAsiaTheme="minorEastAsia" w:hAnsiTheme="minorHAnsi" w:cstheme="minorBidi"/>
          <w:sz w:val="22"/>
          <w:szCs w:val="22"/>
          <w:lang w:eastAsia="en-GB"/>
        </w:rPr>
      </w:pPr>
      <w:r w:rsidRPr="00837F4C">
        <w:rPr>
          <w:rFonts w:eastAsiaTheme="minorEastAsia"/>
        </w:rPr>
        <w:t>6.11.2.2</w:t>
      </w:r>
      <w:r w:rsidRPr="00837F4C">
        <w:rPr>
          <w:rFonts w:eastAsiaTheme="minorEastAsia"/>
        </w:rPr>
        <w:tab/>
        <w:t>Procedures</w:t>
      </w:r>
      <w:r>
        <w:tab/>
      </w:r>
      <w:r>
        <w:fldChar w:fldCharType="begin"/>
      </w:r>
      <w:r>
        <w:instrText xml:space="preserve"> PAGEREF _Toc138943444 \h </w:instrText>
      </w:r>
      <w:r>
        <w:fldChar w:fldCharType="separate"/>
      </w:r>
      <w:r>
        <w:t>23</w:t>
      </w:r>
      <w:r>
        <w:fldChar w:fldCharType="end"/>
      </w:r>
    </w:p>
    <w:p w14:paraId="73F7EF13" w14:textId="072DB1A3"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1.3</w:t>
      </w:r>
      <w:r w:rsidRPr="00837F4C">
        <w:rPr>
          <w:rFonts w:eastAsiaTheme="minorEastAsia"/>
        </w:rPr>
        <w:tab/>
        <w:t>Evaluation</w:t>
      </w:r>
      <w:r>
        <w:tab/>
      </w:r>
      <w:r>
        <w:fldChar w:fldCharType="begin"/>
      </w:r>
      <w:r>
        <w:instrText xml:space="preserve"> PAGEREF _Toc138943445 \h </w:instrText>
      </w:r>
      <w:r>
        <w:fldChar w:fldCharType="separate"/>
      </w:r>
      <w:r>
        <w:t>24</w:t>
      </w:r>
      <w:r>
        <w:fldChar w:fldCharType="end"/>
      </w:r>
    </w:p>
    <w:p w14:paraId="099BA96A" w14:textId="5C1BAB42"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6.12</w:t>
      </w:r>
      <w:r w:rsidRPr="00837F4C">
        <w:rPr>
          <w:rFonts w:eastAsiaTheme="minorEastAsia"/>
        </w:rPr>
        <w:tab/>
        <w:t>Solution #11: UDM based AF authorization mechanism for PIN scenarios</w:t>
      </w:r>
      <w:r>
        <w:tab/>
      </w:r>
      <w:r>
        <w:fldChar w:fldCharType="begin"/>
      </w:r>
      <w:r>
        <w:instrText xml:space="preserve"> PAGEREF _Toc138943446 \h </w:instrText>
      </w:r>
      <w:r>
        <w:fldChar w:fldCharType="separate"/>
      </w:r>
      <w:r>
        <w:t>24</w:t>
      </w:r>
      <w:r>
        <w:fldChar w:fldCharType="end"/>
      </w:r>
    </w:p>
    <w:p w14:paraId="33BEF524" w14:textId="4839EBF6"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2.1</w:t>
      </w:r>
      <w:r w:rsidRPr="00837F4C">
        <w:rPr>
          <w:rFonts w:eastAsiaTheme="minorEastAsia"/>
        </w:rPr>
        <w:tab/>
        <w:t>Introduction</w:t>
      </w:r>
      <w:r>
        <w:tab/>
      </w:r>
      <w:r>
        <w:fldChar w:fldCharType="begin"/>
      </w:r>
      <w:r>
        <w:instrText xml:space="preserve"> PAGEREF _Toc138943447 \h </w:instrText>
      </w:r>
      <w:r>
        <w:fldChar w:fldCharType="separate"/>
      </w:r>
      <w:r>
        <w:t>24</w:t>
      </w:r>
      <w:r>
        <w:fldChar w:fldCharType="end"/>
      </w:r>
    </w:p>
    <w:p w14:paraId="3FCF314E" w14:textId="4B9AB285"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2.2</w:t>
      </w:r>
      <w:r w:rsidRPr="00837F4C">
        <w:rPr>
          <w:rFonts w:eastAsiaTheme="minorEastAsia"/>
        </w:rPr>
        <w:tab/>
        <w:t>Solution details</w:t>
      </w:r>
      <w:r>
        <w:tab/>
      </w:r>
      <w:r>
        <w:fldChar w:fldCharType="begin"/>
      </w:r>
      <w:r>
        <w:instrText xml:space="preserve"> PAGEREF _Toc138943448 \h </w:instrText>
      </w:r>
      <w:r>
        <w:fldChar w:fldCharType="separate"/>
      </w:r>
      <w:r>
        <w:t>24</w:t>
      </w:r>
      <w:r>
        <w:fldChar w:fldCharType="end"/>
      </w:r>
    </w:p>
    <w:p w14:paraId="0AA36544" w14:textId="6534E146" w:rsidR="00F54E77" w:rsidRDefault="00F54E77" w:rsidP="00F54E77">
      <w:pPr>
        <w:pStyle w:val="TOC3"/>
        <w:rPr>
          <w:rFonts w:asciiTheme="minorHAnsi" w:eastAsiaTheme="minorEastAsia" w:hAnsiTheme="minorHAnsi" w:cstheme="minorBidi"/>
          <w:sz w:val="22"/>
          <w:szCs w:val="22"/>
          <w:lang w:eastAsia="en-GB"/>
        </w:rPr>
      </w:pPr>
      <w:r w:rsidRPr="00837F4C">
        <w:rPr>
          <w:rFonts w:eastAsiaTheme="minorEastAsia"/>
        </w:rPr>
        <w:t>6.12.3</w:t>
      </w:r>
      <w:r w:rsidRPr="00837F4C">
        <w:rPr>
          <w:rFonts w:eastAsiaTheme="minorEastAsia"/>
        </w:rPr>
        <w:tab/>
        <w:t>Evaluation</w:t>
      </w:r>
      <w:r>
        <w:tab/>
      </w:r>
      <w:r>
        <w:fldChar w:fldCharType="begin"/>
      </w:r>
      <w:r>
        <w:instrText xml:space="preserve"> PAGEREF _Toc138943449 \h </w:instrText>
      </w:r>
      <w:r>
        <w:fldChar w:fldCharType="separate"/>
      </w:r>
      <w:r>
        <w:t>24</w:t>
      </w:r>
      <w:r>
        <w:fldChar w:fldCharType="end"/>
      </w:r>
    </w:p>
    <w:p w14:paraId="397092B5" w14:textId="284891EE" w:rsidR="00F54E77" w:rsidRDefault="00F54E77" w:rsidP="00F54E77">
      <w:pPr>
        <w:pStyle w:val="TOC1"/>
        <w:rPr>
          <w:rFonts w:asciiTheme="minorHAnsi" w:eastAsiaTheme="minorEastAsia" w:hAnsiTheme="minorHAnsi" w:cstheme="minorBidi"/>
          <w:szCs w:val="22"/>
          <w:lang w:eastAsia="en-GB"/>
        </w:rPr>
      </w:pPr>
      <w:r w:rsidRPr="00837F4C">
        <w:rPr>
          <w:rFonts w:eastAsiaTheme="minorEastAsia"/>
        </w:rPr>
        <w:t>7</w:t>
      </w:r>
      <w:r w:rsidRPr="00837F4C">
        <w:rPr>
          <w:rFonts w:eastAsiaTheme="minorEastAsia"/>
        </w:rPr>
        <w:tab/>
        <w:t>Conclusions</w:t>
      </w:r>
      <w:r>
        <w:tab/>
      </w:r>
      <w:r>
        <w:fldChar w:fldCharType="begin"/>
      </w:r>
      <w:r>
        <w:instrText xml:space="preserve"> PAGEREF _Toc138943450 \h </w:instrText>
      </w:r>
      <w:r>
        <w:fldChar w:fldCharType="separate"/>
      </w:r>
      <w:r>
        <w:t>25</w:t>
      </w:r>
      <w:r>
        <w:fldChar w:fldCharType="end"/>
      </w:r>
    </w:p>
    <w:p w14:paraId="2EB8FBA7" w14:textId="004D07A7" w:rsidR="00F54E77" w:rsidRDefault="00F54E77" w:rsidP="00F54E77">
      <w:pPr>
        <w:pStyle w:val="TOC2"/>
        <w:rPr>
          <w:rFonts w:asciiTheme="minorHAnsi" w:eastAsiaTheme="minorEastAsia" w:hAnsiTheme="minorHAnsi" w:cstheme="minorBidi"/>
          <w:sz w:val="22"/>
          <w:szCs w:val="22"/>
          <w:lang w:eastAsia="en-GB"/>
        </w:rPr>
      </w:pPr>
      <w:r w:rsidRPr="00837F4C">
        <w:rPr>
          <w:rFonts w:eastAsiaTheme="minorEastAsia"/>
        </w:rPr>
        <w:t>7.1</w:t>
      </w:r>
      <w:r w:rsidRPr="00837F4C">
        <w:rPr>
          <w:rFonts w:eastAsiaTheme="minorEastAsia"/>
        </w:rPr>
        <w:tab/>
        <w:t>Conclusions for KI#1</w:t>
      </w:r>
      <w:r>
        <w:tab/>
      </w:r>
      <w:r>
        <w:fldChar w:fldCharType="begin"/>
      </w:r>
      <w:r>
        <w:instrText xml:space="preserve"> PAGEREF _Toc138943451 \h </w:instrText>
      </w:r>
      <w:r>
        <w:fldChar w:fldCharType="separate"/>
      </w:r>
      <w:r>
        <w:t>25</w:t>
      </w:r>
      <w:r>
        <w:fldChar w:fldCharType="end"/>
      </w:r>
    </w:p>
    <w:p w14:paraId="099AFD9A" w14:textId="340194F2" w:rsidR="00F54E77" w:rsidRDefault="00F54E77" w:rsidP="00F54E77">
      <w:pPr>
        <w:pStyle w:val="TOC9"/>
        <w:rPr>
          <w:rFonts w:asciiTheme="minorHAnsi" w:eastAsiaTheme="minorEastAsia" w:hAnsiTheme="minorHAnsi" w:cstheme="minorBidi"/>
          <w:szCs w:val="22"/>
          <w:lang w:eastAsia="en-GB"/>
        </w:rPr>
      </w:pPr>
      <w:r w:rsidRPr="00837F4C">
        <w:rPr>
          <w:rFonts w:eastAsiaTheme="minorEastAsia"/>
        </w:rPr>
        <w:t>Annex A:</w:t>
      </w:r>
      <w:r>
        <w:rPr>
          <w:rFonts w:eastAsiaTheme="minorEastAsia"/>
        </w:rPr>
        <w:tab/>
      </w:r>
      <w:r w:rsidRPr="00837F4C">
        <w:rPr>
          <w:rFonts w:eastAsiaTheme="minorEastAsia"/>
        </w:rPr>
        <w:t>Change history</w:t>
      </w:r>
      <w:r>
        <w:tab/>
      </w:r>
      <w:r>
        <w:fldChar w:fldCharType="begin"/>
      </w:r>
      <w:r>
        <w:instrText xml:space="preserve"> PAGEREF _Toc138943452 \h </w:instrText>
      </w:r>
      <w:r>
        <w:fldChar w:fldCharType="separate"/>
      </w:r>
      <w:r>
        <w:t>26</w:t>
      </w:r>
      <w:r>
        <w:fldChar w:fldCharType="end"/>
      </w:r>
    </w:p>
    <w:p w14:paraId="0B9E3498" w14:textId="19FFBECF" w:rsidR="00080512" w:rsidRPr="008D498D" w:rsidRDefault="00F54E77">
      <w:pPr>
        <w:rPr>
          <w:sz w:val="22"/>
        </w:rPr>
      </w:pPr>
      <w:r>
        <w:rPr>
          <w:sz w:val="22"/>
        </w:rPr>
        <w:fldChar w:fldCharType="end"/>
      </w:r>
    </w:p>
    <w:p w14:paraId="093DE1D5" w14:textId="77777777" w:rsidR="00A66E02" w:rsidRPr="008D498D" w:rsidRDefault="00A66E02">
      <w:pPr>
        <w:rPr>
          <w:sz w:val="22"/>
        </w:rPr>
      </w:pPr>
    </w:p>
    <w:p w14:paraId="7186F82B" w14:textId="054AFA7E" w:rsidR="00A66E02" w:rsidRPr="008D498D" w:rsidRDefault="00A66E02">
      <w:pPr>
        <w:spacing w:after="0"/>
      </w:pPr>
      <w:r w:rsidRPr="008D498D">
        <w:br w:type="page"/>
      </w:r>
    </w:p>
    <w:p w14:paraId="03993004" w14:textId="6EB9EEBA" w:rsidR="00080512" w:rsidRPr="008D498D" w:rsidRDefault="00080512" w:rsidP="006329CF">
      <w:pPr>
        <w:pStyle w:val="Heading1"/>
        <w:rPr>
          <w:rFonts w:eastAsiaTheme="minorEastAsia"/>
        </w:rPr>
      </w:pPr>
      <w:bookmarkStart w:id="14" w:name="foreword"/>
      <w:bookmarkStart w:id="15" w:name="_Toc138942269"/>
      <w:bookmarkStart w:id="16" w:name="_Toc138943383"/>
      <w:bookmarkEnd w:id="14"/>
      <w:r w:rsidRPr="008D498D">
        <w:rPr>
          <w:rFonts w:eastAsiaTheme="minorEastAsia"/>
        </w:rPr>
        <w:lastRenderedPageBreak/>
        <w:t>Foreword</w:t>
      </w:r>
      <w:bookmarkEnd w:id="15"/>
      <w:bookmarkEnd w:id="16"/>
    </w:p>
    <w:p w14:paraId="2511FBFA" w14:textId="741D1029" w:rsidR="00080512" w:rsidRPr="008D498D" w:rsidRDefault="00080512">
      <w:r w:rsidRPr="008D498D">
        <w:t xml:space="preserve">This Technical </w:t>
      </w:r>
      <w:bookmarkStart w:id="17" w:name="spectype3"/>
      <w:r w:rsidR="00602AEA" w:rsidRPr="008D498D">
        <w:t>Report</w:t>
      </w:r>
      <w:bookmarkEnd w:id="17"/>
      <w:r w:rsidRPr="008D498D">
        <w:t xml:space="preserve"> has been produced by the 3</w:t>
      </w:r>
      <w:r w:rsidR="00F04712" w:rsidRPr="008D498D">
        <w:t>rd</w:t>
      </w:r>
      <w:r w:rsidRPr="008D498D">
        <w:t xml:space="preserve"> Generation Partnership Project (3GPP).</w:t>
      </w:r>
    </w:p>
    <w:p w14:paraId="3DFC7B77" w14:textId="77777777" w:rsidR="00080512" w:rsidRPr="008D498D" w:rsidRDefault="00080512">
      <w:r w:rsidRPr="008D49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D498D" w:rsidRDefault="00080512">
      <w:pPr>
        <w:pStyle w:val="B10"/>
        <w:rPr>
          <w:rFonts w:eastAsiaTheme="minorEastAsia"/>
        </w:rPr>
      </w:pPr>
      <w:r w:rsidRPr="008D498D">
        <w:rPr>
          <w:rFonts w:eastAsiaTheme="minorEastAsia"/>
        </w:rPr>
        <w:t>Version x.y.z</w:t>
      </w:r>
    </w:p>
    <w:p w14:paraId="580463B0" w14:textId="77777777" w:rsidR="00080512" w:rsidRPr="008D498D" w:rsidRDefault="00080512">
      <w:pPr>
        <w:pStyle w:val="B10"/>
        <w:rPr>
          <w:rFonts w:eastAsiaTheme="minorEastAsia"/>
        </w:rPr>
      </w:pPr>
      <w:r w:rsidRPr="008D498D">
        <w:rPr>
          <w:rFonts w:eastAsiaTheme="minorEastAsia"/>
        </w:rPr>
        <w:t>where:</w:t>
      </w:r>
    </w:p>
    <w:p w14:paraId="3B71368C" w14:textId="77777777" w:rsidR="00080512" w:rsidRPr="008D498D" w:rsidRDefault="00080512">
      <w:pPr>
        <w:pStyle w:val="B2"/>
        <w:rPr>
          <w:rFonts w:eastAsiaTheme="minorEastAsia"/>
        </w:rPr>
      </w:pPr>
      <w:r w:rsidRPr="008D498D">
        <w:rPr>
          <w:rFonts w:eastAsiaTheme="minorEastAsia"/>
        </w:rPr>
        <w:t>x</w:t>
      </w:r>
      <w:r w:rsidRPr="008D498D">
        <w:rPr>
          <w:rFonts w:eastAsiaTheme="minorEastAsia"/>
        </w:rPr>
        <w:tab/>
        <w:t>the first digit:</w:t>
      </w:r>
    </w:p>
    <w:p w14:paraId="01466A03" w14:textId="77777777" w:rsidR="00080512" w:rsidRPr="008D498D" w:rsidRDefault="00080512">
      <w:pPr>
        <w:pStyle w:val="B3"/>
        <w:rPr>
          <w:rFonts w:eastAsiaTheme="minorEastAsia"/>
        </w:rPr>
      </w:pPr>
      <w:r w:rsidRPr="008D498D">
        <w:rPr>
          <w:rFonts w:eastAsiaTheme="minorEastAsia"/>
        </w:rPr>
        <w:t>1</w:t>
      </w:r>
      <w:r w:rsidRPr="008D498D">
        <w:rPr>
          <w:rFonts w:eastAsiaTheme="minorEastAsia"/>
        </w:rPr>
        <w:tab/>
        <w:t>presented to TSG for information;</w:t>
      </w:r>
    </w:p>
    <w:p w14:paraId="055D9DB4" w14:textId="77777777" w:rsidR="00080512" w:rsidRPr="008D498D" w:rsidRDefault="00080512">
      <w:pPr>
        <w:pStyle w:val="B3"/>
        <w:rPr>
          <w:rFonts w:eastAsiaTheme="minorEastAsia"/>
        </w:rPr>
      </w:pPr>
      <w:r w:rsidRPr="008D498D">
        <w:rPr>
          <w:rFonts w:eastAsiaTheme="minorEastAsia"/>
        </w:rPr>
        <w:t>2</w:t>
      </w:r>
      <w:r w:rsidRPr="008D498D">
        <w:rPr>
          <w:rFonts w:eastAsiaTheme="minorEastAsia"/>
        </w:rPr>
        <w:tab/>
        <w:t>presented to TSG for approval;</w:t>
      </w:r>
    </w:p>
    <w:p w14:paraId="7377C719" w14:textId="77777777" w:rsidR="00080512" w:rsidRPr="008D498D" w:rsidRDefault="00080512">
      <w:pPr>
        <w:pStyle w:val="B3"/>
        <w:rPr>
          <w:rFonts w:eastAsiaTheme="minorEastAsia"/>
        </w:rPr>
      </w:pPr>
      <w:r w:rsidRPr="008D498D">
        <w:rPr>
          <w:rFonts w:eastAsiaTheme="minorEastAsia"/>
        </w:rPr>
        <w:t>3</w:t>
      </w:r>
      <w:r w:rsidRPr="008D498D">
        <w:rPr>
          <w:rFonts w:eastAsiaTheme="minorEastAsia"/>
        </w:rPr>
        <w:tab/>
        <w:t>or greater indicates TSG approved document under change control.</w:t>
      </w:r>
    </w:p>
    <w:p w14:paraId="551E0512" w14:textId="77777777" w:rsidR="00080512" w:rsidRPr="008D498D" w:rsidRDefault="00080512">
      <w:pPr>
        <w:pStyle w:val="B2"/>
        <w:rPr>
          <w:rFonts w:eastAsiaTheme="minorEastAsia"/>
        </w:rPr>
      </w:pPr>
      <w:r w:rsidRPr="008D498D">
        <w:rPr>
          <w:rFonts w:eastAsiaTheme="minorEastAsia"/>
        </w:rPr>
        <w:t>y</w:t>
      </w:r>
      <w:r w:rsidRPr="008D498D">
        <w:rPr>
          <w:rFonts w:eastAsiaTheme="minorEastAsia"/>
        </w:rPr>
        <w:tab/>
        <w:t>the second digit is incremented for all changes of substance, i.e. technical enhancements, corrections, updates, etc.</w:t>
      </w:r>
    </w:p>
    <w:p w14:paraId="7BB56F35" w14:textId="77777777" w:rsidR="00080512" w:rsidRPr="008D498D" w:rsidRDefault="00080512">
      <w:pPr>
        <w:pStyle w:val="B2"/>
        <w:rPr>
          <w:rFonts w:eastAsiaTheme="minorEastAsia"/>
        </w:rPr>
      </w:pPr>
      <w:r w:rsidRPr="008D498D">
        <w:rPr>
          <w:rFonts w:eastAsiaTheme="minorEastAsia"/>
        </w:rPr>
        <w:t>z</w:t>
      </w:r>
      <w:r w:rsidRPr="008D498D">
        <w:rPr>
          <w:rFonts w:eastAsiaTheme="minorEastAsia"/>
        </w:rPr>
        <w:tab/>
        <w:t>the third digit is incremented when editorial only changes have been incorporated in the document.</w:t>
      </w:r>
    </w:p>
    <w:p w14:paraId="7300ED02" w14:textId="77777777" w:rsidR="008C384C" w:rsidRPr="008D498D" w:rsidRDefault="008C384C" w:rsidP="008C384C">
      <w:r w:rsidRPr="008D498D">
        <w:t xml:space="preserve">In </w:t>
      </w:r>
      <w:r w:rsidR="0074026F" w:rsidRPr="008D498D">
        <w:t>the present</w:t>
      </w:r>
      <w:r w:rsidRPr="008D498D">
        <w:t xml:space="preserve"> document, modal verbs have the following meanings:</w:t>
      </w:r>
    </w:p>
    <w:p w14:paraId="059166D5" w14:textId="77777777" w:rsidR="008C384C" w:rsidRPr="008D498D" w:rsidRDefault="008C384C" w:rsidP="00774DA4">
      <w:pPr>
        <w:pStyle w:val="EX"/>
        <w:rPr>
          <w:rFonts w:eastAsiaTheme="minorEastAsia"/>
        </w:rPr>
      </w:pPr>
      <w:r w:rsidRPr="008D498D">
        <w:rPr>
          <w:rFonts w:eastAsiaTheme="minorEastAsia"/>
          <w:b/>
        </w:rPr>
        <w:t>shall</w:t>
      </w:r>
      <w:r w:rsidRPr="008D498D">
        <w:rPr>
          <w:rFonts w:eastAsiaTheme="minorEastAsia"/>
        </w:rPr>
        <w:tab/>
      </w:r>
      <w:r w:rsidRPr="008D498D">
        <w:rPr>
          <w:rFonts w:eastAsiaTheme="minorEastAsia"/>
        </w:rPr>
        <w:tab/>
        <w:t>indicates a mandatory requirement to do something</w:t>
      </w:r>
    </w:p>
    <w:p w14:paraId="3622ABA8" w14:textId="77777777" w:rsidR="008C384C" w:rsidRPr="008D498D" w:rsidRDefault="008C384C" w:rsidP="00774DA4">
      <w:pPr>
        <w:pStyle w:val="EX"/>
        <w:rPr>
          <w:rFonts w:eastAsiaTheme="minorEastAsia"/>
        </w:rPr>
      </w:pPr>
      <w:r w:rsidRPr="008D498D">
        <w:rPr>
          <w:rFonts w:eastAsiaTheme="minorEastAsia"/>
          <w:b/>
        </w:rPr>
        <w:t>shall not</w:t>
      </w:r>
      <w:r w:rsidRPr="008D498D">
        <w:rPr>
          <w:rFonts w:eastAsiaTheme="minorEastAsia"/>
        </w:rPr>
        <w:tab/>
        <w:t>indicates an interdiction (</w:t>
      </w:r>
      <w:r w:rsidR="001F1132" w:rsidRPr="008D498D">
        <w:rPr>
          <w:rFonts w:eastAsiaTheme="minorEastAsia"/>
        </w:rPr>
        <w:t>prohibition</w:t>
      </w:r>
      <w:r w:rsidRPr="008D498D">
        <w:rPr>
          <w:rFonts w:eastAsiaTheme="minorEastAsia"/>
        </w:rPr>
        <w:t>) to do something</w:t>
      </w:r>
    </w:p>
    <w:p w14:paraId="6B20214C" w14:textId="77777777" w:rsidR="00BA19ED" w:rsidRPr="008D498D" w:rsidRDefault="00BA19ED" w:rsidP="00A27486">
      <w:r w:rsidRPr="008D498D">
        <w:t>The constructions "shall" and "shall not" are confined to the context of normative provisions, and do not appear in Technical Reports.</w:t>
      </w:r>
    </w:p>
    <w:p w14:paraId="4AAA5592" w14:textId="77777777" w:rsidR="00C1496A" w:rsidRPr="008D498D" w:rsidRDefault="00C1496A" w:rsidP="00A27486">
      <w:r w:rsidRPr="008D498D">
        <w:t xml:space="preserve">The constructions "must" and "must not" are not used as substitutes for "shall" and "shall not". Their use is avoided insofar as possible, and </w:t>
      </w:r>
      <w:r w:rsidR="001F1132" w:rsidRPr="008D498D">
        <w:t xml:space="preserve">they </w:t>
      </w:r>
      <w:r w:rsidRPr="008D498D">
        <w:t xml:space="preserve">are </w:t>
      </w:r>
      <w:r w:rsidR="001F1132" w:rsidRPr="008D498D">
        <w:t>not</w:t>
      </w:r>
      <w:r w:rsidRPr="008D498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8D498D" w:rsidRDefault="008C384C" w:rsidP="00774DA4">
      <w:pPr>
        <w:pStyle w:val="EX"/>
        <w:rPr>
          <w:rFonts w:eastAsiaTheme="minorEastAsia"/>
        </w:rPr>
      </w:pPr>
      <w:r w:rsidRPr="008D498D">
        <w:rPr>
          <w:rFonts w:eastAsiaTheme="minorEastAsia"/>
          <w:b/>
        </w:rPr>
        <w:t>should</w:t>
      </w:r>
      <w:r w:rsidRPr="008D498D">
        <w:rPr>
          <w:rFonts w:eastAsiaTheme="minorEastAsia"/>
        </w:rPr>
        <w:tab/>
      </w:r>
      <w:r w:rsidRPr="008D498D">
        <w:rPr>
          <w:rFonts w:eastAsiaTheme="minorEastAsia"/>
        </w:rPr>
        <w:tab/>
        <w:t>indicates a recommendation to do something</w:t>
      </w:r>
    </w:p>
    <w:p w14:paraId="6D04F475" w14:textId="77777777" w:rsidR="008C384C" w:rsidRPr="008D498D" w:rsidRDefault="008C384C" w:rsidP="00774DA4">
      <w:pPr>
        <w:pStyle w:val="EX"/>
        <w:rPr>
          <w:rFonts w:eastAsiaTheme="minorEastAsia"/>
        </w:rPr>
      </w:pPr>
      <w:r w:rsidRPr="008D498D">
        <w:rPr>
          <w:rFonts w:eastAsiaTheme="minorEastAsia"/>
          <w:b/>
        </w:rPr>
        <w:t>should not</w:t>
      </w:r>
      <w:r w:rsidRPr="008D498D">
        <w:rPr>
          <w:rFonts w:eastAsiaTheme="minorEastAsia"/>
        </w:rPr>
        <w:tab/>
        <w:t>indicates a recommendation not to do something</w:t>
      </w:r>
    </w:p>
    <w:p w14:paraId="72230B23" w14:textId="77777777" w:rsidR="008C384C" w:rsidRPr="008D498D" w:rsidRDefault="008C384C" w:rsidP="00774DA4">
      <w:pPr>
        <w:pStyle w:val="EX"/>
        <w:rPr>
          <w:rFonts w:eastAsiaTheme="minorEastAsia"/>
        </w:rPr>
      </w:pPr>
      <w:r w:rsidRPr="008D498D">
        <w:rPr>
          <w:rFonts w:eastAsiaTheme="minorEastAsia"/>
          <w:b/>
        </w:rPr>
        <w:t>may</w:t>
      </w:r>
      <w:r w:rsidRPr="008D498D">
        <w:rPr>
          <w:rFonts w:eastAsiaTheme="minorEastAsia"/>
        </w:rPr>
        <w:tab/>
      </w:r>
      <w:r w:rsidRPr="008D498D">
        <w:rPr>
          <w:rFonts w:eastAsiaTheme="minorEastAsia"/>
        </w:rPr>
        <w:tab/>
        <w:t>indicates permission to do something</w:t>
      </w:r>
    </w:p>
    <w:p w14:paraId="456F2770" w14:textId="77777777" w:rsidR="008C384C" w:rsidRPr="008D498D" w:rsidRDefault="008C384C" w:rsidP="00774DA4">
      <w:pPr>
        <w:pStyle w:val="EX"/>
        <w:rPr>
          <w:rFonts w:eastAsiaTheme="minorEastAsia"/>
        </w:rPr>
      </w:pPr>
      <w:r w:rsidRPr="008D498D">
        <w:rPr>
          <w:rFonts w:eastAsiaTheme="minorEastAsia"/>
          <w:b/>
        </w:rPr>
        <w:t>need not</w:t>
      </w:r>
      <w:r w:rsidRPr="008D498D">
        <w:rPr>
          <w:rFonts w:eastAsiaTheme="minorEastAsia"/>
        </w:rPr>
        <w:tab/>
        <w:t>indicates permission not to do something</w:t>
      </w:r>
    </w:p>
    <w:p w14:paraId="5448D8EA" w14:textId="77777777" w:rsidR="008C384C" w:rsidRPr="008D498D" w:rsidRDefault="008C384C" w:rsidP="00A27486">
      <w:r w:rsidRPr="008D498D">
        <w:t>The construction "may not" is ambiguous</w:t>
      </w:r>
      <w:r w:rsidR="001F1132" w:rsidRPr="008D498D">
        <w:t xml:space="preserve"> </w:t>
      </w:r>
      <w:r w:rsidRPr="008D498D">
        <w:t xml:space="preserve">and </w:t>
      </w:r>
      <w:r w:rsidR="00774DA4" w:rsidRPr="008D498D">
        <w:t>is not</w:t>
      </w:r>
      <w:r w:rsidR="00F9008D" w:rsidRPr="008D498D">
        <w:t xml:space="preserve"> </w:t>
      </w:r>
      <w:r w:rsidRPr="008D498D">
        <w:t>used in normative elements.</w:t>
      </w:r>
      <w:r w:rsidR="001F1132" w:rsidRPr="008D498D">
        <w:t xml:space="preserve"> The </w:t>
      </w:r>
      <w:r w:rsidR="003765B8" w:rsidRPr="008D498D">
        <w:t xml:space="preserve">unambiguous </w:t>
      </w:r>
      <w:r w:rsidR="001F1132" w:rsidRPr="008D498D">
        <w:t>construction</w:t>
      </w:r>
      <w:r w:rsidR="003765B8" w:rsidRPr="008D498D">
        <w:t>s</w:t>
      </w:r>
      <w:r w:rsidR="001F1132" w:rsidRPr="008D498D">
        <w:t xml:space="preserve"> "might not" </w:t>
      </w:r>
      <w:r w:rsidR="003765B8" w:rsidRPr="008D498D">
        <w:t>or "shall not" are</w:t>
      </w:r>
      <w:r w:rsidR="001F1132" w:rsidRPr="008D498D">
        <w:t xml:space="preserve"> used </w:t>
      </w:r>
      <w:r w:rsidR="003765B8" w:rsidRPr="008D498D">
        <w:t xml:space="preserve">instead, depending upon the </w:t>
      </w:r>
      <w:r w:rsidR="001F1132" w:rsidRPr="008D498D">
        <w:t>meaning intended.</w:t>
      </w:r>
    </w:p>
    <w:p w14:paraId="09B67210" w14:textId="77777777" w:rsidR="008C384C" w:rsidRPr="008D498D" w:rsidRDefault="008C384C" w:rsidP="00774DA4">
      <w:pPr>
        <w:pStyle w:val="EX"/>
        <w:rPr>
          <w:rFonts w:eastAsiaTheme="minorEastAsia"/>
        </w:rPr>
      </w:pPr>
      <w:r w:rsidRPr="008D498D">
        <w:rPr>
          <w:rFonts w:eastAsiaTheme="minorEastAsia"/>
          <w:b/>
        </w:rPr>
        <w:t>can</w:t>
      </w:r>
      <w:r w:rsidRPr="008D498D">
        <w:rPr>
          <w:rFonts w:eastAsiaTheme="minorEastAsia"/>
        </w:rPr>
        <w:tab/>
      </w:r>
      <w:r w:rsidRPr="008D498D">
        <w:rPr>
          <w:rFonts w:eastAsiaTheme="minorEastAsia"/>
        </w:rPr>
        <w:tab/>
        <w:t>indicates</w:t>
      </w:r>
      <w:r w:rsidR="00774DA4" w:rsidRPr="008D498D">
        <w:rPr>
          <w:rFonts w:eastAsiaTheme="minorEastAsia"/>
        </w:rPr>
        <w:t xml:space="preserve"> that something is possible</w:t>
      </w:r>
    </w:p>
    <w:p w14:paraId="37427640" w14:textId="77777777" w:rsidR="00774DA4" w:rsidRPr="008D498D" w:rsidRDefault="00774DA4" w:rsidP="00774DA4">
      <w:pPr>
        <w:pStyle w:val="EX"/>
        <w:rPr>
          <w:rFonts w:eastAsiaTheme="minorEastAsia"/>
        </w:rPr>
      </w:pPr>
      <w:r w:rsidRPr="008D498D">
        <w:rPr>
          <w:rFonts w:eastAsiaTheme="minorEastAsia"/>
          <w:b/>
        </w:rPr>
        <w:t>cannot</w:t>
      </w:r>
      <w:r w:rsidRPr="008D498D">
        <w:rPr>
          <w:rFonts w:eastAsiaTheme="minorEastAsia"/>
        </w:rPr>
        <w:tab/>
      </w:r>
      <w:r w:rsidRPr="008D498D">
        <w:rPr>
          <w:rFonts w:eastAsiaTheme="minorEastAsia"/>
        </w:rPr>
        <w:tab/>
        <w:t>indicates that something is impossible</w:t>
      </w:r>
    </w:p>
    <w:p w14:paraId="0BBF5610" w14:textId="77777777" w:rsidR="00774DA4" w:rsidRPr="008D498D" w:rsidRDefault="00774DA4" w:rsidP="00A27486">
      <w:r w:rsidRPr="008D498D">
        <w:t xml:space="preserve">The constructions "can" and "cannot" </w:t>
      </w:r>
      <w:r w:rsidR="00F9008D" w:rsidRPr="008D498D">
        <w:t xml:space="preserve">are not </w:t>
      </w:r>
      <w:r w:rsidRPr="008D498D">
        <w:t>substitute</w:t>
      </w:r>
      <w:r w:rsidR="003765B8" w:rsidRPr="008D498D">
        <w:t>s</w:t>
      </w:r>
      <w:r w:rsidRPr="008D498D">
        <w:t xml:space="preserve"> for "may" and "need not".</w:t>
      </w:r>
    </w:p>
    <w:p w14:paraId="46554B00" w14:textId="77777777" w:rsidR="00774DA4" w:rsidRPr="008D498D" w:rsidRDefault="00774DA4" w:rsidP="00774DA4">
      <w:pPr>
        <w:pStyle w:val="EX"/>
        <w:rPr>
          <w:rFonts w:eastAsiaTheme="minorEastAsia"/>
        </w:rPr>
      </w:pPr>
      <w:r w:rsidRPr="008D498D">
        <w:rPr>
          <w:rFonts w:eastAsiaTheme="minorEastAsia"/>
          <w:b/>
        </w:rPr>
        <w:t>will</w:t>
      </w:r>
      <w:r w:rsidRPr="008D498D">
        <w:rPr>
          <w:rFonts w:eastAsiaTheme="minorEastAsia"/>
        </w:rPr>
        <w:tab/>
      </w:r>
      <w:r w:rsidRPr="008D498D">
        <w:rPr>
          <w:rFonts w:eastAsiaTheme="minorEastAsia"/>
        </w:rPr>
        <w:tab/>
        <w:t xml:space="preserve">indicates that something is certain </w:t>
      </w:r>
      <w:r w:rsidR="003765B8" w:rsidRPr="008D498D">
        <w:rPr>
          <w:rFonts w:eastAsiaTheme="minorEastAsia"/>
        </w:rPr>
        <w:t xml:space="preserve">or </w:t>
      </w:r>
      <w:r w:rsidRPr="008D498D">
        <w:rPr>
          <w:rFonts w:eastAsiaTheme="minorEastAsia"/>
        </w:rPr>
        <w:t xml:space="preserve">expected to happen </w:t>
      </w:r>
      <w:r w:rsidR="003765B8" w:rsidRPr="008D498D">
        <w:rPr>
          <w:rFonts w:eastAsiaTheme="minorEastAsia"/>
        </w:rPr>
        <w:t xml:space="preserve">as a result of action taken by an </w:t>
      </w:r>
      <w:r w:rsidRPr="008D498D">
        <w:rPr>
          <w:rFonts w:eastAsiaTheme="minorEastAsia"/>
        </w:rPr>
        <w:t>agency the behaviour of which is outside the scope of the present document</w:t>
      </w:r>
    </w:p>
    <w:p w14:paraId="512B18C3" w14:textId="77777777" w:rsidR="00774DA4" w:rsidRPr="008D498D" w:rsidRDefault="00774DA4" w:rsidP="00774DA4">
      <w:pPr>
        <w:pStyle w:val="EX"/>
        <w:rPr>
          <w:rFonts w:eastAsiaTheme="minorEastAsia"/>
        </w:rPr>
      </w:pPr>
      <w:r w:rsidRPr="008D498D">
        <w:rPr>
          <w:rFonts w:eastAsiaTheme="minorEastAsia"/>
          <w:b/>
        </w:rPr>
        <w:t>will not</w:t>
      </w:r>
      <w:r w:rsidRPr="008D498D">
        <w:rPr>
          <w:rFonts w:eastAsiaTheme="minorEastAsia"/>
        </w:rPr>
        <w:tab/>
      </w:r>
      <w:r w:rsidRPr="008D498D">
        <w:rPr>
          <w:rFonts w:eastAsiaTheme="minorEastAsia"/>
        </w:rPr>
        <w:tab/>
        <w:t xml:space="preserve">indicates that something is certain </w:t>
      </w:r>
      <w:r w:rsidR="003765B8" w:rsidRPr="008D498D">
        <w:rPr>
          <w:rFonts w:eastAsiaTheme="minorEastAsia"/>
        </w:rPr>
        <w:t xml:space="preserve">or expected not </w:t>
      </w:r>
      <w:r w:rsidRPr="008D498D">
        <w:rPr>
          <w:rFonts w:eastAsiaTheme="minorEastAsia"/>
        </w:rPr>
        <w:t xml:space="preserve">to happen </w:t>
      </w:r>
      <w:r w:rsidR="003765B8" w:rsidRPr="008D498D">
        <w:rPr>
          <w:rFonts w:eastAsiaTheme="minorEastAsia"/>
        </w:rPr>
        <w:t xml:space="preserve">as a result of action taken </w:t>
      </w:r>
      <w:r w:rsidRPr="008D498D">
        <w:rPr>
          <w:rFonts w:eastAsiaTheme="minorEastAsia"/>
        </w:rPr>
        <w:t xml:space="preserve">by </w:t>
      </w:r>
      <w:r w:rsidR="003765B8" w:rsidRPr="008D498D">
        <w:rPr>
          <w:rFonts w:eastAsiaTheme="minorEastAsia"/>
        </w:rPr>
        <w:t xml:space="preserve">an </w:t>
      </w:r>
      <w:r w:rsidRPr="008D498D">
        <w:rPr>
          <w:rFonts w:eastAsiaTheme="minorEastAsia"/>
        </w:rPr>
        <w:t>agency the behaviour of which is outside the scope of the present document</w:t>
      </w:r>
    </w:p>
    <w:p w14:paraId="7D61E1E7" w14:textId="77777777" w:rsidR="001F1132" w:rsidRPr="008D498D" w:rsidRDefault="001F1132" w:rsidP="00774DA4">
      <w:pPr>
        <w:pStyle w:val="EX"/>
        <w:rPr>
          <w:rFonts w:eastAsiaTheme="minorEastAsia"/>
        </w:rPr>
      </w:pPr>
      <w:r w:rsidRPr="008D498D">
        <w:rPr>
          <w:rFonts w:eastAsiaTheme="minorEastAsia"/>
          <w:b/>
        </w:rPr>
        <w:t>might</w:t>
      </w:r>
      <w:r w:rsidRPr="008D498D">
        <w:rPr>
          <w:rFonts w:eastAsiaTheme="minorEastAsia"/>
        </w:rPr>
        <w:tab/>
        <w:t xml:space="preserve">indicates a likelihood that something will happen as a result of </w:t>
      </w:r>
      <w:r w:rsidR="003765B8" w:rsidRPr="008D498D">
        <w:rPr>
          <w:rFonts w:eastAsiaTheme="minorEastAsia"/>
        </w:rPr>
        <w:t xml:space="preserve">action taken by </w:t>
      </w:r>
      <w:r w:rsidRPr="008D498D">
        <w:rPr>
          <w:rFonts w:eastAsiaTheme="minorEastAsia"/>
        </w:rPr>
        <w:t>some agency the behaviour of which is outside the scope of the present document</w:t>
      </w:r>
    </w:p>
    <w:p w14:paraId="2F245ECB" w14:textId="77777777" w:rsidR="003765B8" w:rsidRPr="008D498D" w:rsidRDefault="003765B8" w:rsidP="003765B8">
      <w:pPr>
        <w:pStyle w:val="EX"/>
        <w:rPr>
          <w:rFonts w:eastAsiaTheme="minorEastAsia"/>
        </w:rPr>
      </w:pPr>
      <w:r w:rsidRPr="008D498D">
        <w:rPr>
          <w:rFonts w:eastAsiaTheme="minorEastAsia"/>
          <w:b/>
        </w:rPr>
        <w:lastRenderedPageBreak/>
        <w:t>might not</w:t>
      </w:r>
      <w:r w:rsidRPr="008D498D">
        <w:rPr>
          <w:rFonts w:eastAsiaTheme="minorEastAsia"/>
        </w:rPr>
        <w:tab/>
        <w:t>indicates a likelihood that something will not happen as a result of action taken by some agency the behaviour of which is outside the scope of the present document</w:t>
      </w:r>
    </w:p>
    <w:p w14:paraId="21555F99" w14:textId="77777777" w:rsidR="001F1132" w:rsidRPr="008D498D" w:rsidRDefault="001F1132" w:rsidP="001F1132">
      <w:r w:rsidRPr="008D498D">
        <w:t>In addition:</w:t>
      </w:r>
    </w:p>
    <w:p w14:paraId="63413FDB" w14:textId="77777777" w:rsidR="00774DA4" w:rsidRPr="008D498D" w:rsidRDefault="00774DA4" w:rsidP="00774DA4">
      <w:pPr>
        <w:pStyle w:val="EX"/>
        <w:rPr>
          <w:rFonts w:eastAsiaTheme="minorEastAsia"/>
        </w:rPr>
      </w:pPr>
      <w:r w:rsidRPr="008D498D">
        <w:rPr>
          <w:rFonts w:eastAsiaTheme="minorEastAsia"/>
          <w:b/>
        </w:rPr>
        <w:t>is</w:t>
      </w:r>
      <w:r w:rsidRPr="008D498D">
        <w:rPr>
          <w:rFonts w:eastAsiaTheme="minorEastAsia"/>
        </w:rPr>
        <w:tab/>
        <w:t>(or any other verb in the indicative</w:t>
      </w:r>
      <w:r w:rsidR="001F1132" w:rsidRPr="008D498D">
        <w:rPr>
          <w:rFonts w:eastAsiaTheme="minorEastAsia"/>
        </w:rPr>
        <w:t xml:space="preserve"> mood</w:t>
      </w:r>
      <w:r w:rsidRPr="008D498D">
        <w:rPr>
          <w:rFonts w:eastAsiaTheme="minorEastAsia"/>
        </w:rPr>
        <w:t>) indicates a statement of fact</w:t>
      </w:r>
    </w:p>
    <w:p w14:paraId="593B9524" w14:textId="77777777" w:rsidR="00647114" w:rsidRPr="008D498D" w:rsidRDefault="00647114" w:rsidP="00774DA4">
      <w:pPr>
        <w:pStyle w:val="EX"/>
        <w:rPr>
          <w:rFonts w:eastAsiaTheme="minorEastAsia"/>
        </w:rPr>
      </w:pPr>
      <w:r w:rsidRPr="008D498D">
        <w:rPr>
          <w:rFonts w:eastAsiaTheme="minorEastAsia"/>
          <w:b/>
        </w:rPr>
        <w:t>is not</w:t>
      </w:r>
      <w:r w:rsidRPr="008D498D">
        <w:rPr>
          <w:rFonts w:eastAsiaTheme="minorEastAsia"/>
        </w:rPr>
        <w:tab/>
        <w:t>(or any other negative verb in the indicative</w:t>
      </w:r>
      <w:r w:rsidR="001F1132" w:rsidRPr="008D498D">
        <w:rPr>
          <w:rFonts w:eastAsiaTheme="minorEastAsia"/>
        </w:rPr>
        <w:t xml:space="preserve"> mood</w:t>
      </w:r>
      <w:r w:rsidRPr="008D498D">
        <w:rPr>
          <w:rFonts w:eastAsiaTheme="minorEastAsia"/>
        </w:rPr>
        <w:t>) indicates a statement of fact</w:t>
      </w:r>
    </w:p>
    <w:p w14:paraId="5DD56516" w14:textId="77777777" w:rsidR="00774DA4" w:rsidRPr="008D498D" w:rsidRDefault="00647114" w:rsidP="00A27486">
      <w:r w:rsidRPr="008D498D">
        <w:t>The constructions "is" and "is not" do not indicate requirements.</w:t>
      </w:r>
    </w:p>
    <w:p w14:paraId="548A512E" w14:textId="77777777" w:rsidR="00080512" w:rsidRPr="008D498D" w:rsidRDefault="00080512">
      <w:pPr>
        <w:pStyle w:val="Heading1"/>
        <w:rPr>
          <w:rFonts w:eastAsiaTheme="minorEastAsia"/>
        </w:rPr>
      </w:pPr>
      <w:bookmarkStart w:id="18" w:name="introduction"/>
      <w:bookmarkEnd w:id="18"/>
      <w:r w:rsidRPr="008D498D">
        <w:rPr>
          <w:rFonts w:eastAsiaTheme="minorEastAsia"/>
        </w:rPr>
        <w:br w:type="page"/>
      </w:r>
      <w:bookmarkStart w:id="19" w:name="scope"/>
      <w:bookmarkStart w:id="20" w:name="_Toc138942270"/>
      <w:bookmarkStart w:id="21" w:name="_Toc138943384"/>
      <w:bookmarkEnd w:id="19"/>
      <w:r w:rsidRPr="008D498D">
        <w:rPr>
          <w:rFonts w:eastAsiaTheme="minorEastAsia"/>
        </w:rPr>
        <w:lastRenderedPageBreak/>
        <w:t>1</w:t>
      </w:r>
      <w:r w:rsidRPr="008D498D">
        <w:rPr>
          <w:rFonts w:eastAsiaTheme="minorEastAsia"/>
        </w:rPr>
        <w:tab/>
        <w:t>Scope</w:t>
      </w:r>
      <w:bookmarkEnd w:id="20"/>
      <w:bookmarkEnd w:id="21"/>
    </w:p>
    <w:p w14:paraId="767E2CE7" w14:textId="5F72BC63" w:rsidR="00294FC6" w:rsidRPr="008D498D" w:rsidRDefault="00294FC6" w:rsidP="006329CF">
      <w:pPr>
        <w:rPr>
          <w:lang w:eastAsia="ja-JP"/>
        </w:rPr>
      </w:pPr>
      <w:bookmarkStart w:id="22" w:name="references"/>
      <w:bookmarkEnd w:id="22"/>
      <w:r w:rsidRPr="008D498D">
        <w:t xml:space="preserve">The present document studies how 5G security architecture and procedures can be enhanced to support Personal IoT Network. The aim of </w:t>
      </w:r>
      <w:r w:rsidR="003928CB">
        <w:t>the present document</w:t>
      </w:r>
      <w:r w:rsidRPr="008D498D">
        <w:t xml:space="preserve"> is to study the security aspects of Personal IoT Networks for any potential enhancements in alignment with the outcome of SA2 study in TR 23.700-88 [</w:t>
      </w:r>
      <w:r w:rsidR="00985CB1" w:rsidRPr="008D498D">
        <w:t>2</w:t>
      </w:r>
      <w:r w:rsidRPr="008D498D">
        <w:t>]. The study will look at the following aspects, performing gap analysis where necessary:</w:t>
      </w:r>
    </w:p>
    <w:p w14:paraId="618D9D7E" w14:textId="77777777" w:rsidR="00294FC6" w:rsidRPr="008D498D" w:rsidRDefault="00294FC6" w:rsidP="006329CF">
      <w:pPr>
        <w:pStyle w:val="B10"/>
        <w:rPr>
          <w:lang w:eastAsia="ja-JP"/>
        </w:rPr>
      </w:pPr>
      <w:r w:rsidRPr="008D498D">
        <w:t>1)</w:t>
      </w:r>
      <w:r w:rsidRPr="008D498D">
        <w:tab/>
        <w:t>Study potential security enhancements for authentications required to secure Personal IoT Networks.</w:t>
      </w:r>
    </w:p>
    <w:p w14:paraId="10DFC31E" w14:textId="77777777" w:rsidR="00294FC6" w:rsidRPr="008D498D" w:rsidRDefault="00294FC6" w:rsidP="006329CF">
      <w:pPr>
        <w:pStyle w:val="B10"/>
        <w:rPr>
          <w:lang w:eastAsia="ja-JP"/>
        </w:rPr>
      </w:pPr>
      <w:r w:rsidRPr="008D498D">
        <w:t>2)</w:t>
      </w:r>
      <w:r w:rsidRPr="008D498D">
        <w:tab/>
        <w:t>Study the security protection and access control for communications required to secure Personal IoT Networks.</w:t>
      </w:r>
    </w:p>
    <w:p w14:paraId="734D0F4A" w14:textId="77777777" w:rsidR="00294FC6" w:rsidRPr="008D498D" w:rsidRDefault="00294FC6" w:rsidP="006329CF">
      <w:pPr>
        <w:pStyle w:val="B10"/>
        <w:rPr>
          <w:lang w:eastAsia="ja-JP"/>
        </w:rPr>
      </w:pPr>
      <w:r w:rsidRPr="008D498D">
        <w:t>3)</w:t>
      </w:r>
      <w:r w:rsidRPr="008D498D">
        <w:tab/>
        <w:t>Study the security enhancements for privacy required to secure Personal IoT Networks.</w:t>
      </w:r>
    </w:p>
    <w:p w14:paraId="6E508F54" w14:textId="7AE5A1E9" w:rsidR="00294FC6" w:rsidRPr="008D498D" w:rsidRDefault="00294FC6" w:rsidP="006329CF">
      <w:pPr>
        <w:pStyle w:val="B10"/>
        <w:rPr>
          <w:lang w:eastAsia="ja-JP"/>
        </w:rPr>
      </w:pPr>
      <w:r w:rsidRPr="008D498D">
        <w:t>4)</w:t>
      </w:r>
      <w:r w:rsidRPr="008D498D">
        <w:tab/>
        <w:t>Other security aspects for any potential enhancements in alignment with the outcome of SA2 study in TR 23.700-88 [</w:t>
      </w:r>
      <w:r w:rsidR="00985CB1" w:rsidRPr="008D498D">
        <w:t>2</w:t>
      </w:r>
      <w:r w:rsidRPr="008D498D">
        <w:t>].</w:t>
      </w:r>
    </w:p>
    <w:p w14:paraId="794720D9" w14:textId="77777777" w:rsidR="00080512" w:rsidRPr="008D498D" w:rsidRDefault="00080512">
      <w:pPr>
        <w:pStyle w:val="Heading1"/>
        <w:rPr>
          <w:rFonts w:eastAsiaTheme="minorEastAsia"/>
        </w:rPr>
      </w:pPr>
      <w:bookmarkStart w:id="23" w:name="_Toc138942271"/>
      <w:bookmarkStart w:id="24" w:name="_Toc138943385"/>
      <w:r w:rsidRPr="008D498D">
        <w:rPr>
          <w:rFonts w:eastAsiaTheme="minorEastAsia"/>
        </w:rPr>
        <w:t>2</w:t>
      </w:r>
      <w:r w:rsidRPr="008D498D">
        <w:rPr>
          <w:rFonts w:eastAsiaTheme="minorEastAsia"/>
        </w:rPr>
        <w:tab/>
        <w:t>References</w:t>
      </w:r>
      <w:bookmarkEnd w:id="23"/>
      <w:bookmarkEnd w:id="24"/>
    </w:p>
    <w:p w14:paraId="38C42C61" w14:textId="77777777" w:rsidR="00080512" w:rsidRPr="008D498D" w:rsidRDefault="00080512">
      <w:r w:rsidRPr="008D498D">
        <w:t>The following documents contain provisions which, through reference in this text, constitute provisions of the present document.</w:t>
      </w:r>
    </w:p>
    <w:p w14:paraId="58E74F57" w14:textId="77777777" w:rsidR="00080512" w:rsidRPr="008D498D" w:rsidRDefault="00051834" w:rsidP="00051834">
      <w:pPr>
        <w:pStyle w:val="B10"/>
        <w:rPr>
          <w:rFonts w:eastAsiaTheme="minorEastAsia"/>
        </w:rPr>
      </w:pPr>
      <w:r w:rsidRPr="008D498D">
        <w:rPr>
          <w:rFonts w:eastAsiaTheme="minorEastAsia"/>
        </w:rPr>
        <w:t>-</w:t>
      </w:r>
      <w:r w:rsidRPr="008D498D">
        <w:rPr>
          <w:rFonts w:eastAsiaTheme="minorEastAsia"/>
        </w:rPr>
        <w:tab/>
      </w:r>
      <w:r w:rsidR="00080512" w:rsidRPr="008D498D">
        <w:rPr>
          <w:rFonts w:eastAsiaTheme="minorEastAsia"/>
        </w:rPr>
        <w:t>References are either specific (identified by date of publication, edition numbe</w:t>
      </w:r>
      <w:r w:rsidR="00DC4DA2" w:rsidRPr="008D498D">
        <w:rPr>
          <w:rFonts w:eastAsiaTheme="minorEastAsia"/>
        </w:rPr>
        <w:t>r, version number, etc.) or non</w:t>
      </w:r>
      <w:r w:rsidR="00DC4DA2" w:rsidRPr="008D498D">
        <w:rPr>
          <w:rFonts w:eastAsiaTheme="minorEastAsia"/>
        </w:rPr>
        <w:noBreakHyphen/>
      </w:r>
      <w:r w:rsidR="00080512" w:rsidRPr="008D498D">
        <w:rPr>
          <w:rFonts w:eastAsiaTheme="minorEastAsia"/>
        </w:rPr>
        <w:t>specific.</w:t>
      </w:r>
    </w:p>
    <w:p w14:paraId="3CDBAF19" w14:textId="77777777" w:rsidR="00080512" w:rsidRPr="008D498D" w:rsidRDefault="00051834" w:rsidP="00051834">
      <w:pPr>
        <w:pStyle w:val="B10"/>
        <w:rPr>
          <w:rFonts w:eastAsiaTheme="minorEastAsia"/>
        </w:rPr>
      </w:pPr>
      <w:r w:rsidRPr="008D498D">
        <w:rPr>
          <w:rFonts w:eastAsiaTheme="minorEastAsia"/>
        </w:rPr>
        <w:t>-</w:t>
      </w:r>
      <w:r w:rsidRPr="008D498D">
        <w:rPr>
          <w:rFonts w:eastAsiaTheme="minorEastAsia"/>
        </w:rPr>
        <w:tab/>
      </w:r>
      <w:r w:rsidR="00080512" w:rsidRPr="008D498D">
        <w:rPr>
          <w:rFonts w:eastAsiaTheme="minorEastAsia"/>
        </w:rPr>
        <w:t>For a specific reference, subsequent revisions do not apply.</w:t>
      </w:r>
    </w:p>
    <w:p w14:paraId="52D91A89" w14:textId="77777777" w:rsidR="00080512" w:rsidRPr="008D498D" w:rsidRDefault="00051834" w:rsidP="00051834">
      <w:pPr>
        <w:pStyle w:val="B10"/>
        <w:rPr>
          <w:rFonts w:eastAsiaTheme="minorEastAsia"/>
        </w:rPr>
      </w:pPr>
      <w:r w:rsidRPr="008D498D">
        <w:rPr>
          <w:rFonts w:eastAsiaTheme="minorEastAsia"/>
        </w:rPr>
        <w:t>-</w:t>
      </w:r>
      <w:r w:rsidRPr="008D498D">
        <w:rPr>
          <w:rFonts w:eastAsiaTheme="minorEastAsia"/>
        </w:rPr>
        <w:tab/>
      </w:r>
      <w:r w:rsidR="00080512" w:rsidRPr="008D498D">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8D498D">
        <w:rPr>
          <w:rFonts w:eastAsiaTheme="minorEastAsia"/>
          <w:i/>
        </w:rPr>
        <w:t xml:space="preserve"> in the same Release as the present document</w:t>
      </w:r>
      <w:r w:rsidR="00080512" w:rsidRPr="008D498D">
        <w:rPr>
          <w:rFonts w:eastAsiaTheme="minorEastAsia"/>
        </w:rPr>
        <w:t>.</w:t>
      </w:r>
    </w:p>
    <w:p w14:paraId="6DDBEC68" w14:textId="77777777" w:rsidR="00EC4A25" w:rsidRPr="008D498D" w:rsidRDefault="00EC4A25" w:rsidP="00EC4A25">
      <w:pPr>
        <w:pStyle w:val="EX"/>
        <w:rPr>
          <w:rFonts w:eastAsiaTheme="minorEastAsia"/>
        </w:rPr>
      </w:pPr>
      <w:r w:rsidRPr="008D498D">
        <w:rPr>
          <w:rFonts w:eastAsiaTheme="minorEastAsia"/>
        </w:rPr>
        <w:t>[1]</w:t>
      </w:r>
      <w:r w:rsidRPr="008D498D">
        <w:rPr>
          <w:rFonts w:eastAsiaTheme="minorEastAsia"/>
        </w:rPr>
        <w:tab/>
        <w:t>3GPP TR 21.905: "Vocabulary for 3GPP Specifications".</w:t>
      </w:r>
    </w:p>
    <w:p w14:paraId="61A98BC5" w14:textId="4EC31E11" w:rsidR="00BC47B6" w:rsidRPr="008D498D" w:rsidRDefault="00BC47B6" w:rsidP="006329CF">
      <w:pPr>
        <w:pStyle w:val="EX"/>
        <w:rPr>
          <w:rFonts w:eastAsia="DengXian"/>
        </w:rPr>
      </w:pPr>
      <w:r w:rsidRPr="008D498D">
        <w:rPr>
          <w:rFonts w:eastAsia="DengXian"/>
        </w:rPr>
        <w:t>[2]</w:t>
      </w:r>
      <w:r w:rsidRPr="008D498D">
        <w:rPr>
          <w:rFonts w:eastAsia="DengXian"/>
        </w:rPr>
        <w:tab/>
        <w:t>3GPP TR 23.700-88: "Study on Personal IoT Networks"</w:t>
      </w:r>
      <w:r w:rsidR="008D498D">
        <w:rPr>
          <w:rFonts w:eastAsia="DengXian"/>
        </w:rPr>
        <w:t>.</w:t>
      </w:r>
    </w:p>
    <w:p w14:paraId="6CD710E0" w14:textId="3C6A6FC6" w:rsidR="00380AE6" w:rsidRPr="008D498D" w:rsidRDefault="00380AE6" w:rsidP="006329CF">
      <w:pPr>
        <w:pStyle w:val="EX"/>
        <w:rPr>
          <w:rFonts w:eastAsia="DengXian"/>
        </w:rPr>
      </w:pPr>
      <w:r w:rsidRPr="008D498D">
        <w:rPr>
          <w:rFonts w:eastAsia="DengXian"/>
        </w:rPr>
        <w:t>[3]</w:t>
      </w:r>
      <w:r w:rsidRPr="008D498D">
        <w:rPr>
          <w:rFonts w:eastAsia="DengXian"/>
        </w:rPr>
        <w:tab/>
      </w:r>
      <w:r w:rsidRPr="008D498D">
        <w:t>3GPP TS 33.501</w:t>
      </w:r>
      <w:r w:rsidR="00F71359" w:rsidRPr="008D498D">
        <w:t>:</w:t>
      </w:r>
      <w:r w:rsidRPr="008D498D">
        <w:t xml:space="preserve"> "Security architecture and procedures for 5G system"</w:t>
      </w:r>
      <w:r w:rsidR="008D498D">
        <w:t>.</w:t>
      </w:r>
    </w:p>
    <w:p w14:paraId="0B76AC82" w14:textId="618D29BF" w:rsidR="002549F3" w:rsidRPr="008D498D" w:rsidRDefault="002549F3" w:rsidP="006329CF">
      <w:pPr>
        <w:pStyle w:val="EX"/>
        <w:rPr>
          <w:lang w:eastAsia="zh-CN"/>
        </w:rPr>
      </w:pPr>
      <w:r w:rsidRPr="008D498D">
        <w:t>[4]</w:t>
      </w:r>
      <w:r w:rsidRPr="008D498D">
        <w:tab/>
        <w:t>Connectivity Security Alliance: "Matter Specification Version 1.0"</w:t>
      </w:r>
      <w:r w:rsidR="008D498D">
        <w:t>.</w:t>
      </w:r>
    </w:p>
    <w:p w14:paraId="4840C79F" w14:textId="1B035D7A" w:rsidR="00DF4FAE" w:rsidRPr="008D498D" w:rsidRDefault="00DF4FAE" w:rsidP="006329CF">
      <w:pPr>
        <w:pStyle w:val="EX"/>
        <w:rPr>
          <w:lang w:eastAsia="zh-CN"/>
        </w:rPr>
      </w:pPr>
      <w:r w:rsidRPr="008D498D">
        <w:t>[5]</w:t>
      </w:r>
      <w:r w:rsidRPr="008D498D">
        <w:tab/>
        <w:t>3GPP TS 23.502:"Procedures for the 5G System (5GS)"</w:t>
      </w:r>
      <w:r w:rsidR="008D498D">
        <w:t>.</w:t>
      </w:r>
    </w:p>
    <w:p w14:paraId="6516C83E" w14:textId="38938DBD" w:rsidR="00080512" w:rsidRDefault="00DF4FAE" w:rsidP="00EC4A25">
      <w:pPr>
        <w:pStyle w:val="EX"/>
      </w:pPr>
      <w:r w:rsidRPr="008D498D">
        <w:t>[6]</w:t>
      </w:r>
      <w:r w:rsidRPr="008D498D">
        <w:tab/>
        <w:t>3GPP TS 23.503:" Policy and charging control framework for the 5G System (5GS); Stage 2"</w:t>
      </w:r>
      <w:r w:rsidR="008D498D">
        <w:t>.</w:t>
      </w:r>
    </w:p>
    <w:p w14:paraId="730E8C76" w14:textId="1C08779C" w:rsidR="00E42FDE" w:rsidRDefault="00E42FDE" w:rsidP="00EC4A25">
      <w:pPr>
        <w:pStyle w:val="EX"/>
      </w:pPr>
      <w:r>
        <w:t>[7]</w:t>
      </w:r>
      <w:r>
        <w:tab/>
        <w:t>3GPP TS 33.535: "</w:t>
      </w:r>
      <w:r w:rsidR="00FA29A6" w:rsidRPr="00FA29A6">
        <w:t>Authentication and Key Management for Applications (AKMA) based on 3GPP credentials in the 5G System (5GS)".</w:t>
      </w:r>
    </w:p>
    <w:p w14:paraId="7E86245C" w14:textId="47401E05" w:rsidR="00FA29A6" w:rsidRPr="008D498D" w:rsidRDefault="00FA29A6" w:rsidP="00EC4A25">
      <w:pPr>
        <w:pStyle w:val="EX"/>
        <w:rPr>
          <w:lang w:eastAsia="zh-CN"/>
        </w:rPr>
      </w:pPr>
      <w:r>
        <w:t>[8]</w:t>
      </w:r>
      <w:r>
        <w:tab/>
        <w:t>3GPP TS 23.501: "</w:t>
      </w:r>
      <w:r w:rsidR="00CC3C2E" w:rsidRPr="00CC3C2E">
        <w:t>System architecture for the 5G System (5GS</w:t>
      </w:r>
      <w:r w:rsidR="00CC3C2E">
        <w:t>)</w:t>
      </w:r>
      <w:r w:rsidR="00CC3C2E" w:rsidRPr="00CC3C2E">
        <w:t>".</w:t>
      </w:r>
    </w:p>
    <w:p w14:paraId="24ACB616" w14:textId="5DA2A6DF" w:rsidR="00080512" w:rsidRPr="008D498D" w:rsidRDefault="00080512">
      <w:pPr>
        <w:pStyle w:val="Heading1"/>
        <w:rPr>
          <w:rFonts w:eastAsiaTheme="minorEastAsia"/>
        </w:rPr>
      </w:pPr>
      <w:bookmarkStart w:id="25" w:name="definitions"/>
      <w:bookmarkStart w:id="26" w:name="_Toc138942272"/>
      <w:bookmarkStart w:id="27" w:name="_Toc138943386"/>
      <w:bookmarkEnd w:id="25"/>
      <w:r w:rsidRPr="008D498D">
        <w:rPr>
          <w:rFonts w:eastAsiaTheme="minorEastAsia"/>
        </w:rPr>
        <w:t>3</w:t>
      </w:r>
      <w:r w:rsidRPr="008D498D">
        <w:rPr>
          <w:rFonts w:eastAsiaTheme="minorEastAsia"/>
        </w:rPr>
        <w:tab/>
        <w:t>Definitions</w:t>
      </w:r>
      <w:r w:rsidR="00602AEA" w:rsidRPr="008D498D">
        <w:rPr>
          <w:rFonts w:eastAsiaTheme="minorEastAsia"/>
        </w:rPr>
        <w:t xml:space="preserve"> of terms and abbreviations</w:t>
      </w:r>
      <w:bookmarkEnd w:id="26"/>
      <w:bookmarkEnd w:id="27"/>
    </w:p>
    <w:p w14:paraId="6CBABCF9" w14:textId="77777777" w:rsidR="00080512" w:rsidRPr="008D498D" w:rsidRDefault="00080512">
      <w:pPr>
        <w:pStyle w:val="Heading2"/>
        <w:rPr>
          <w:rFonts w:eastAsiaTheme="minorEastAsia"/>
        </w:rPr>
      </w:pPr>
      <w:bookmarkStart w:id="28" w:name="_Toc138942273"/>
      <w:bookmarkStart w:id="29" w:name="_Toc138943387"/>
      <w:r w:rsidRPr="008D498D">
        <w:rPr>
          <w:rFonts w:eastAsiaTheme="minorEastAsia"/>
        </w:rPr>
        <w:t>3.1</w:t>
      </w:r>
      <w:r w:rsidRPr="008D498D">
        <w:rPr>
          <w:rFonts w:eastAsiaTheme="minorEastAsia"/>
        </w:rPr>
        <w:tab/>
      </w:r>
      <w:r w:rsidR="002B6339" w:rsidRPr="008D498D">
        <w:rPr>
          <w:rFonts w:eastAsiaTheme="minorEastAsia"/>
        </w:rPr>
        <w:t>Terms</w:t>
      </w:r>
      <w:bookmarkEnd w:id="28"/>
      <w:bookmarkEnd w:id="29"/>
    </w:p>
    <w:p w14:paraId="52F085A8" w14:textId="4E71C6AD" w:rsidR="00080512" w:rsidRPr="008D498D" w:rsidRDefault="00080512">
      <w:r w:rsidRPr="008D498D">
        <w:t xml:space="preserve">For the purposes of the present document, the terms given in </w:t>
      </w:r>
      <w:r w:rsidR="004C366C" w:rsidRPr="008D498D">
        <w:t>TR</w:t>
      </w:r>
      <w:r w:rsidRPr="008D498D">
        <w:t> 21.905 [</w:t>
      </w:r>
      <w:r w:rsidR="004D3578" w:rsidRPr="008D498D">
        <w:t>1</w:t>
      </w:r>
      <w:r w:rsidRPr="008D498D">
        <w:t>]</w:t>
      </w:r>
      <w:r w:rsidR="005C7004" w:rsidRPr="008D498D">
        <w:t xml:space="preserve">, </w:t>
      </w:r>
      <w:r w:rsidR="004C366C" w:rsidRPr="008D498D">
        <w:t>TR</w:t>
      </w:r>
      <w:r w:rsidR="005C7004" w:rsidRPr="008D498D">
        <w:t xml:space="preserve"> 23.700-88 [2],</w:t>
      </w:r>
      <w:r w:rsidRPr="008D498D">
        <w:t xml:space="preserve"> and the following apply. A term defined in the present document takes precedence over the definition of the same term, if any, in </w:t>
      </w:r>
      <w:r w:rsidR="004C366C" w:rsidRPr="008D498D">
        <w:t>TR</w:t>
      </w:r>
      <w:r w:rsidRPr="008D498D">
        <w:t> 21.905 [</w:t>
      </w:r>
      <w:r w:rsidR="004D3578" w:rsidRPr="008D498D">
        <w:t>1</w:t>
      </w:r>
      <w:r w:rsidRPr="008D498D">
        <w:t>].</w:t>
      </w:r>
    </w:p>
    <w:p w14:paraId="05CAE709" w14:textId="77777777" w:rsidR="001614CA" w:rsidRPr="008D498D" w:rsidRDefault="001614CA" w:rsidP="001614CA">
      <w:r w:rsidRPr="008D498D">
        <w:t>For the purposes of the present document, the following terms and definitions given in TR 23.700-</w:t>
      </w:r>
      <w:r w:rsidRPr="008D498D">
        <w:rPr>
          <w:rFonts w:hint="eastAsia"/>
          <w:lang w:eastAsia="zh-CN"/>
        </w:rPr>
        <w:t>8</w:t>
      </w:r>
      <w:r w:rsidRPr="008D498D">
        <w:t>8 [</w:t>
      </w:r>
      <w:r w:rsidRPr="008D498D">
        <w:rPr>
          <w:rFonts w:hint="eastAsia"/>
          <w:lang w:eastAsia="zh-CN"/>
        </w:rPr>
        <w:t>2</w:t>
      </w:r>
      <w:r w:rsidRPr="008D498D">
        <w:t>] apply:</w:t>
      </w:r>
    </w:p>
    <w:p w14:paraId="540DFD37" w14:textId="77777777" w:rsidR="001614CA" w:rsidRPr="008D498D" w:rsidRDefault="001614CA" w:rsidP="001614CA">
      <w:pPr>
        <w:rPr>
          <w:lang w:eastAsia="ko-KR"/>
        </w:rPr>
      </w:pPr>
      <w:r w:rsidRPr="008D498D">
        <w:rPr>
          <w:b/>
        </w:rPr>
        <w:t>Personal IoT Network:</w:t>
      </w:r>
      <w:r w:rsidRPr="008D498D">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Pr="008D498D" w:rsidRDefault="001614CA" w:rsidP="001614CA">
      <w:r w:rsidRPr="008D498D">
        <w:rPr>
          <w:b/>
        </w:rPr>
        <w:lastRenderedPageBreak/>
        <w:t xml:space="preserve">PIN Element: </w:t>
      </w:r>
      <w:r w:rsidRPr="008D498D">
        <w:t>A UE or non-3GPP device that can communicate within a PIN (via PIN direct connection, via PEGC, or via PEGC and 5GC), or outside the PIN via a PEGC and 5GC.</w:t>
      </w:r>
    </w:p>
    <w:p w14:paraId="294946DC" w14:textId="77777777" w:rsidR="001614CA" w:rsidRPr="008D498D" w:rsidRDefault="001614CA" w:rsidP="001614CA">
      <w:r w:rsidRPr="008D498D">
        <w:rPr>
          <w:b/>
        </w:rPr>
        <w:t xml:space="preserve">PIN Element with Gateway Capability: </w:t>
      </w:r>
      <w:r w:rsidRPr="008D498D">
        <w:t>A PIN Element with the ability to provide connectivity to and from the 5G network for other PIN Elements, or to provide relay for the communication between PIN Elements.</w:t>
      </w:r>
    </w:p>
    <w:p w14:paraId="5E81C5C1" w14:textId="3D4FE754" w:rsidR="00080512" w:rsidRPr="008D498D" w:rsidRDefault="00080512">
      <w:pPr>
        <w:pStyle w:val="Heading2"/>
        <w:rPr>
          <w:rFonts w:eastAsiaTheme="minorEastAsia"/>
        </w:rPr>
      </w:pPr>
      <w:bookmarkStart w:id="30" w:name="_Toc138942274"/>
      <w:bookmarkStart w:id="31" w:name="_Toc138943388"/>
      <w:r w:rsidRPr="008D498D">
        <w:rPr>
          <w:rFonts w:eastAsiaTheme="minorEastAsia"/>
        </w:rPr>
        <w:t>3.</w:t>
      </w:r>
      <w:r w:rsidR="00765A0A" w:rsidRPr="008D498D">
        <w:rPr>
          <w:rFonts w:eastAsiaTheme="minorEastAsia"/>
        </w:rPr>
        <w:t>2</w:t>
      </w:r>
      <w:r w:rsidRPr="008D498D">
        <w:rPr>
          <w:rFonts w:eastAsiaTheme="minorEastAsia"/>
        </w:rPr>
        <w:tab/>
        <w:t>Abbreviations</w:t>
      </w:r>
      <w:bookmarkEnd w:id="30"/>
      <w:bookmarkEnd w:id="31"/>
    </w:p>
    <w:p w14:paraId="338C6B7C" w14:textId="254F140D" w:rsidR="00080512" w:rsidRPr="008D498D" w:rsidRDefault="00080512">
      <w:pPr>
        <w:keepNext/>
      </w:pPr>
      <w:r w:rsidRPr="008D498D">
        <w:t>For the purposes of the present document, the abb</w:t>
      </w:r>
      <w:r w:rsidR="004D3578" w:rsidRPr="008D498D">
        <w:t xml:space="preserve">reviations given in </w:t>
      </w:r>
      <w:r w:rsidR="004C366C" w:rsidRPr="008D498D">
        <w:t>TR</w:t>
      </w:r>
      <w:r w:rsidR="004D3578" w:rsidRPr="008D498D">
        <w:t> 21.905 [1</w:t>
      </w:r>
      <w:r w:rsidRPr="008D498D">
        <w:t>]</w:t>
      </w:r>
      <w:r w:rsidR="005C7004" w:rsidRPr="008D498D">
        <w:t xml:space="preserve">, </w:t>
      </w:r>
      <w:r w:rsidR="004C366C" w:rsidRPr="008D498D">
        <w:t>TR</w:t>
      </w:r>
      <w:r w:rsidR="005C7004" w:rsidRPr="008D498D">
        <w:t xml:space="preserve"> 23.700-88 [2],</w:t>
      </w:r>
      <w:r w:rsidRPr="008D498D">
        <w:t xml:space="preserve"> and the following apply. An abbreviation defined in the present document takes precedence over the definition of the same abbre</w:t>
      </w:r>
      <w:r w:rsidR="004D3578" w:rsidRPr="008D498D">
        <w:t xml:space="preserve">viation, if any, in </w:t>
      </w:r>
      <w:r w:rsidR="004C366C" w:rsidRPr="008D498D">
        <w:t>TR</w:t>
      </w:r>
      <w:r w:rsidR="004D3578" w:rsidRPr="008D498D">
        <w:t> 21.905 [1</w:t>
      </w:r>
      <w:r w:rsidRPr="008D498D">
        <w:t>].</w:t>
      </w:r>
    </w:p>
    <w:p w14:paraId="0E3D792E" w14:textId="77777777" w:rsidR="00002966" w:rsidRPr="008D498D" w:rsidRDefault="00002966" w:rsidP="00002966">
      <w:pPr>
        <w:pStyle w:val="EW"/>
        <w:rPr>
          <w:rFonts w:eastAsia="Malgun Gothic"/>
        </w:rPr>
      </w:pPr>
      <w:r w:rsidRPr="008D498D">
        <w:rPr>
          <w:rFonts w:eastAsia="Malgun Gothic"/>
        </w:rPr>
        <w:t>EAP</w:t>
      </w:r>
      <w:r w:rsidRPr="008D498D">
        <w:rPr>
          <w:rFonts w:eastAsia="Malgun Gothic"/>
        </w:rPr>
        <w:tab/>
        <w:t>Extensible Authentication Protocol</w:t>
      </w:r>
    </w:p>
    <w:p w14:paraId="675E8624" w14:textId="77777777" w:rsidR="00002966" w:rsidRPr="008D498D" w:rsidRDefault="00002966" w:rsidP="00002966">
      <w:pPr>
        <w:pStyle w:val="EW"/>
        <w:rPr>
          <w:rFonts w:eastAsia="Malgun Gothic"/>
        </w:rPr>
      </w:pPr>
      <w:r w:rsidRPr="008D498D">
        <w:rPr>
          <w:rFonts w:eastAsia="Malgun Gothic"/>
        </w:rPr>
        <w:t>MSK</w:t>
      </w:r>
      <w:r w:rsidRPr="008D498D">
        <w:rPr>
          <w:rFonts w:eastAsia="Malgun Gothic"/>
        </w:rPr>
        <w:tab/>
        <w:t>Master Session Key</w:t>
      </w:r>
    </w:p>
    <w:p w14:paraId="11AB9AAB" w14:textId="77777777" w:rsidR="001614CA" w:rsidRPr="008D498D" w:rsidRDefault="001614CA" w:rsidP="001614CA">
      <w:pPr>
        <w:pStyle w:val="EW"/>
        <w:rPr>
          <w:rFonts w:eastAsia="Malgun Gothic"/>
        </w:rPr>
      </w:pPr>
      <w:r w:rsidRPr="008D498D">
        <w:rPr>
          <w:rFonts w:eastAsia="Malgun Gothic"/>
        </w:rPr>
        <w:t>PIN</w:t>
      </w:r>
      <w:r w:rsidRPr="008D498D">
        <w:rPr>
          <w:rFonts w:eastAsia="Malgun Gothic"/>
        </w:rPr>
        <w:tab/>
        <w:t>Personal IoT Networks</w:t>
      </w:r>
    </w:p>
    <w:p w14:paraId="7F59490A" w14:textId="77777777" w:rsidR="001614CA" w:rsidRPr="008D498D" w:rsidRDefault="001614CA" w:rsidP="001614CA">
      <w:pPr>
        <w:pStyle w:val="EW"/>
        <w:rPr>
          <w:rFonts w:eastAsia="Malgun Gothic"/>
        </w:rPr>
      </w:pPr>
      <w:r w:rsidRPr="008D498D">
        <w:rPr>
          <w:rFonts w:eastAsia="Malgun Gothic"/>
        </w:rPr>
        <w:t>PINE</w:t>
      </w:r>
      <w:r w:rsidRPr="008D498D">
        <w:rPr>
          <w:rFonts w:eastAsia="Malgun Gothic"/>
        </w:rPr>
        <w:tab/>
        <w:t>PIN Element</w:t>
      </w:r>
    </w:p>
    <w:p w14:paraId="1F540A4F" w14:textId="77777777" w:rsidR="001614CA" w:rsidRPr="008D498D" w:rsidRDefault="001614CA" w:rsidP="001614CA">
      <w:pPr>
        <w:pStyle w:val="EW"/>
        <w:rPr>
          <w:rFonts w:eastAsia="Malgun Gothic"/>
        </w:rPr>
      </w:pPr>
      <w:r w:rsidRPr="008D498D">
        <w:rPr>
          <w:rFonts w:eastAsia="Malgun Gothic"/>
        </w:rPr>
        <w:t>PEGC</w:t>
      </w:r>
      <w:r w:rsidRPr="008D498D">
        <w:rPr>
          <w:rFonts w:eastAsia="Malgun Gothic"/>
        </w:rPr>
        <w:tab/>
        <w:t>PIN Elements with Gateway Capability</w:t>
      </w:r>
    </w:p>
    <w:p w14:paraId="03DBCE6C" w14:textId="77777777" w:rsidR="00585E44" w:rsidRPr="008D498D" w:rsidRDefault="00585E44" w:rsidP="00585E44">
      <w:pPr>
        <w:pStyle w:val="EW"/>
        <w:rPr>
          <w:rFonts w:eastAsia="Malgun Gothic"/>
        </w:rPr>
      </w:pPr>
      <w:r w:rsidRPr="008D498D">
        <w:rPr>
          <w:rFonts w:eastAsia="Malgun Gothic"/>
        </w:rPr>
        <w:t>PSP</w:t>
      </w:r>
      <w:r w:rsidRPr="008D498D">
        <w:rPr>
          <w:rFonts w:eastAsia="Malgun Gothic"/>
        </w:rPr>
        <w:tab/>
        <w:t>PIN Service Provider</w:t>
      </w:r>
    </w:p>
    <w:p w14:paraId="13BDDE56" w14:textId="77777777" w:rsidR="004A72F8" w:rsidRPr="008D498D" w:rsidRDefault="004A72F8" w:rsidP="004A72F8">
      <w:pPr>
        <w:pStyle w:val="EW"/>
        <w:rPr>
          <w:rFonts w:eastAsia="Malgun Gothic"/>
        </w:rPr>
      </w:pPr>
      <w:r w:rsidRPr="008D498D">
        <w:rPr>
          <w:rFonts w:eastAsia="Malgun Gothic"/>
        </w:rPr>
        <w:t>AF</w:t>
      </w:r>
      <w:r w:rsidRPr="008D498D">
        <w:rPr>
          <w:rFonts w:eastAsia="Malgun Gothic"/>
        </w:rPr>
        <w:tab/>
      </w:r>
      <w:r w:rsidRPr="008D498D">
        <w:rPr>
          <w:rFonts w:eastAsia="Malgun Gothic"/>
        </w:rPr>
        <w:tab/>
        <w:t>Application Function</w:t>
      </w:r>
    </w:p>
    <w:p w14:paraId="7607355F" w14:textId="77777777" w:rsidR="004A72F8" w:rsidRPr="008D498D" w:rsidRDefault="004A72F8" w:rsidP="004A72F8">
      <w:pPr>
        <w:pStyle w:val="EW"/>
        <w:rPr>
          <w:rFonts w:eastAsia="Malgun Gothic"/>
        </w:rPr>
      </w:pPr>
      <w:r w:rsidRPr="008D498D">
        <w:rPr>
          <w:rFonts w:eastAsia="Malgun Gothic"/>
        </w:rPr>
        <w:t>API</w:t>
      </w:r>
      <w:r w:rsidRPr="008D498D">
        <w:rPr>
          <w:rFonts w:eastAsia="Malgun Gothic"/>
        </w:rPr>
        <w:tab/>
        <w:t>Application Programming Interface</w:t>
      </w:r>
    </w:p>
    <w:p w14:paraId="2C80FC0B" w14:textId="77777777" w:rsidR="00585E44" w:rsidRPr="008D498D" w:rsidRDefault="00585E44" w:rsidP="00585E44">
      <w:pPr>
        <w:pStyle w:val="EW"/>
        <w:rPr>
          <w:rFonts w:eastAsia="Malgun Gothic"/>
        </w:rPr>
      </w:pPr>
      <w:r w:rsidRPr="008D498D">
        <w:rPr>
          <w:rFonts w:eastAsia="Malgun Gothic"/>
        </w:rPr>
        <w:t>DN</w:t>
      </w:r>
      <w:r w:rsidRPr="008D498D">
        <w:rPr>
          <w:rFonts w:eastAsia="Malgun Gothic"/>
        </w:rPr>
        <w:tab/>
        <w:t>Data Network</w:t>
      </w:r>
    </w:p>
    <w:p w14:paraId="0D977D31" w14:textId="77777777" w:rsidR="004A72F8" w:rsidRPr="008D498D" w:rsidRDefault="004A72F8" w:rsidP="004A72F8">
      <w:pPr>
        <w:pStyle w:val="EW"/>
        <w:rPr>
          <w:rFonts w:eastAsia="Malgun Gothic"/>
        </w:rPr>
      </w:pPr>
      <w:r w:rsidRPr="008D498D">
        <w:rPr>
          <w:rFonts w:eastAsia="Malgun Gothic"/>
        </w:rPr>
        <w:t>NEF</w:t>
      </w:r>
      <w:r w:rsidRPr="008D498D">
        <w:rPr>
          <w:rFonts w:eastAsia="Malgun Gothic"/>
        </w:rPr>
        <w:tab/>
        <w:t>Network Exposure Function</w:t>
      </w:r>
    </w:p>
    <w:p w14:paraId="3890AE85" w14:textId="77777777" w:rsidR="004A72F8" w:rsidRPr="008D498D" w:rsidRDefault="004A72F8" w:rsidP="004A72F8">
      <w:pPr>
        <w:pStyle w:val="EW"/>
        <w:rPr>
          <w:rFonts w:eastAsia="Malgun Gothic"/>
        </w:rPr>
      </w:pPr>
      <w:r w:rsidRPr="008D498D">
        <w:rPr>
          <w:rFonts w:eastAsia="Malgun Gothic"/>
        </w:rPr>
        <w:t>QoS</w:t>
      </w:r>
      <w:r w:rsidRPr="008D498D">
        <w:rPr>
          <w:rFonts w:eastAsia="Malgun Gothic"/>
        </w:rPr>
        <w:tab/>
        <w:t>Quality of Service</w:t>
      </w:r>
    </w:p>
    <w:p w14:paraId="2183E714" w14:textId="77777777" w:rsidR="004A72F8" w:rsidRPr="008D498D" w:rsidRDefault="004A72F8" w:rsidP="004A72F8">
      <w:pPr>
        <w:pStyle w:val="EW"/>
        <w:rPr>
          <w:rFonts w:eastAsia="Malgun Gothic"/>
        </w:rPr>
      </w:pPr>
      <w:r w:rsidRPr="008D498D">
        <w:rPr>
          <w:rFonts w:eastAsia="Malgun Gothic"/>
        </w:rPr>
        <w:t>URSP</w:t>
      </w:r>
      <w:r w:rsidRPr="008D498D">
        <w:rPr>
          <w:rFonts w:eastAsia="Malgun Gothic"/>
        </w:rPr>
        <w:tab/>
        <w:t>UE Route Selection Policy</w:t>
      </w:r>
    </w:p>
    <w:p w14:paraId="3B61BA7B" w14:textId="63E6B363" w:rsidR="002C5F1A" w:rsidRPr="008D498D" w:rsidRDefault="002C5F1A" w:rsidP="002C5F1A">
      <w:pPr>
        <w:pStyle w:val="Heading1"/>
        <w:rPr>
          <w:rFonts w:eastAsiaTheme="minorEastAsia"/>
        </w:rPr>
      </w:pPr>
      <w:bookmarkStart w:id="32" w:name="clause4"/>
      <w:bookmarkStart w:id="33" w:name="tsgNames"/>
      <w:bookmarkStart w:id="34" w:name="_Toc138942275"/>
      <w:bookmarkStart w:id="35" w:name="_Toc138943389"/>
      <w:bookmarkEnd w:id="32"/>
      <w:bookmarkEnd w:id="33"/>
      <w:r w:rsidRPr="008D498D">
        <w:rPr>
          <w:rFonts w:eastAsiaTheme="minorEastAsia"/>
        </w:rPr>
        <w:t>4</w:t>
      </w:r>
      <w:r w:rsidRPr="008D498D">
        <w:rPr>
          <w:rFonts w:eastAsiaTheme="minorEastAsia"/>
        </w:rPr>
        <w:tab/>
        <w:t>Assumptions</w:t>
      </w:r>
      <w:bookmarkEnd w:id="34"/>
      <w:bookmarkEnd w:id="35"/>
    </w:p>
    <w:p w14:paraId="28A47317" w14:textId="77777777" w:rsidR="00992B08" w:rsidRPr="008D498D" w:rsidRDefault="00992B08" w:rsidP="006329CF">
      <w:pPr>
        <w:rPr>
          <w:rFonts w:eastAsiaTheme="minorEastAsia"/>
        </w:rPr>
      </w:pPr>
      <w:r w:rsidRPr="008D498D">
        <w:rPr>
          <w:rFonts w:eastAsiaTheme="minorEastAsia"/>
        </w:rPr>
        <w:t xml:space="preserve">If sidelink is used for the direct communication between PEMC and PEGC, reuse </w:t>
      </w:r>
      <w:r w:rsidRPr="008D498D">
        <w:rPr>
          <w:rFonts w:eastAsiaTheme="minorEastAsia" w:hint="eastAsia"/>
        </w:rPr>
        <w:t xml:space="preserve">security </w:t>
      </w:r>
      <w:r w:rsidRPr="008D498D">
        <w:rPr>
          <w:rFonts w:eastAsiaTheme="minorEastAsia"/>
        </w:rPr>
        <w:t>procedures defined for</w:t>
      </w:r>
      <w:r w:rsidRPr="008D498D">
        <w:rPr>
          <w:rFonts w:eastAsiaTheme="minorEastAsia" w:hint="eastAsia"/>
        </w:rPr>
        <w:t xml:space="preserve"> </w:t>
      </w:r>
      <w:r w:rsidRPr="008D498D">
        <w:rPr>
          <w:rFonts w:eastAsiaTheme="minorEastAsia"/>
        </w:rPr>
        <w:t>5G ProSe Direct Communication without introducing new features to sidelink.</w:t>
      </w:r>
    </w:p>
    <w:p w14:paraId="6E04E966" w14:textId="77777777" w:rsidR="003148C6" w:rsidRPr="008D498D" w:rsidRDefault="003148C6" w:rsidP="003148C6">
      <w:pPr>
        <w:pStyle w:val="Heading1"/>
        <w:rPr>
          <w:rFonts w:eastAsiaTheme="minorEastAsia"/>
        </w:rPr>
      </w:pPr>
      <w:bookmarkStart w:id="36" w:name="_Toc138942276"/>
      <w:bookmarkStart w:id="37" w:name="_Toc138943390"/>
      <w:r w:rsidRPr="008D498D">
        <w:rPr>
          <w:rFonts w:eastAsiaTheme="minorEastAsia"/>
        </w:rPr>
        <w:t>5</w:t>
      </w:r>
      <w:r w:rsidRPr="008D498D">
        <w:rPr>
          <w:rFonts w:eastAsiaTheme="minorEastAsia"/>
        </w:rPr>
        <w:tab/>
        <w:t>Key issues</w:t>
      </w:r>
      <w:bookmarkEnd w:id="36"/>
      <w:bookmarkEnd w:id="37"/>
    </w:p>
    <w:p w14:paraId="7B1B6C7E" w14:textId="6C7A132C" w:rsidR="00BC34B9" w:rsidRPr="008D498D" w:rsidRDefault="00BC34B9" w:rsidP="00BC34B9">
      <w:pPr>
        <w:pStyle w:val="Heading2"/>
        <w:rPr>
          <w:rFonts w:eastAsiaTheme="minorEastAsia"/>
        </w:rPr>
      </w:pPr>
      <w:bookmarkStart w:id="38" w:name="_Toc138942277"/>
      <w:bookmarkStart w:id="39" w:name="_Toc138943391"/>
      <w:r w:rsidRPr="008D498D">
        <w:rPr>
          <w:rFonts w:eastAsiaTheme="minorEastAsia"/>
        </w:rPr>
        <w:t>5.1</w:t>
      </w:r>
      <w:r w:rsidRPr="008D498D">
        <w:rPr>
          <w:rFonts w:eastAsiaTheme="minorEastAsia"/>
        </w:rPr>
        <w:tab/>
        <w:t>Key Issue #1: Authentication and authorization for PINE</w:t>
      </w:r>
      <w:bookmarkEnd w:id="38"/>
      <w:bookmarkEnd w:id="39"/>
    </w:p>
    <w:p w14:paraId="661E2205" w14:textId="145DCCD8" w:rsidR="00BC34B9" w:rsidRPr="008D498D" w:rsidRDefault="00BC34B9" w:rsidP="00BC34B9">
      <w:pPr>
        <w:pStyle w:val="Heading3"/>
        <w:rPr>
          <w:rFonts w:eastAsiaTheme="minorEastAsia"/>
        </w:rPr>
      </w:pPr>
      <w:bookmarkStart w:id="40" w:name="_Toc138942278"/>
      <w:bookmarkStart w:id="41" w:name="_Toc138943392"/>
      <w:r w:rsidRPr="008D498D">
        <w:rPr>
          <w:rFonts w:eastAsiaTheme="minorEastAsia"/>
        </w:rPr>
        <w:t>5.1.1</w:t>
      </w:r>
      <w:r w:rsidRPr="008D498D">
        <w:rPr>
          <w:rFonts w:eastAsiaTheme="minorEastAsia"/>
        </w:rPr>
        <w:tab/>
        <w:t>Key issue details</w:t>
      </w:r>
      <w:bookmarkEnd w:id="40"/>
      <w:bookmarkEnd w:id="41"/>
    </w:p>
    <w:p w14:paraId="2D0C0A96" w14:textId="77777777" w:rsidR="00BC34B9" w:rsidRPr="008D498D" w:rsidRDefault="00BC34B9" w:rsidP="00BC34B9">
      <w:r w:rsidRPr="008D498D">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8D498D" w:rsidRDefault="00BC34B9" w:rsidP="00BC34B9">
      <w:pPr>
        <w:rPr>
          <w:lang w:eastAsia="zh-CN"/>
        </w:rPr>
      </w:pPr>
      <w:r w:rsidRPr="008D498D">
        <w:rPr>
          <w:lang w:eastAsia="zh-CN"/>
        </w:rPr>
        <w:t xml:space="preserve">According to TR 23.700-88 [2],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8D498D">
        <w:t>differentiating the PINE for policy provisioning, authorizing the PINE for traffic relay, etc</w:t>
      </w:r>
      <w:r w:rsidRPr="008D498D">
        <w:rPr>
          <w:lang w:eastAsia="zh-CN"/>
        </w:rPr>
        <w:t>.</w:t>
      </w:r>
    </w:p>
    <w:p w14:paraId="699C7652" w14:textId="4CC2BBDD" w:rsidR="00BC34B9" w:rsidRPr="008D498D" w:rsidRDefault="00BC34B9" w:rsidP="00BC34B9">
      <w:pPr>
        <w:pStyle w:val="Heading3"/>
        <w:rPr>
          <w:rFonts w:eastAsiaTheme="minorEastAsia"/>
        </w:rPr>
      </w:pPr>
      <w:bookmarkStart w:id="42" w:name="_Toc138942279"/>
      <w:bookmarkStart w:id="43" w:name="_Toc138943393"/>
      <w:r w:rsidRPr="008D498D">
        <w:rPr>
          <w:rFonts w:eastAsiaTheme="minorEastAsia"/>
        </w:rPr>
        <w:t>5.1.2</w:t>
      </w:r>
      <w:r w:rsidRPr="008D498D">
        <w:rPr>
          <w:rFonts w:eastAsiaTheme="minorEastAsia"/>
        </w:rPr>
        <w:tab/>
        <w:t>Security threats</w:t>
      </w:r>
      <w:bookmarkEnd w:id="42"/>
      <w:bookmarkEnd w:id="43"/>
    </w:p>
    <w:p w14:paraId="7B608A68" w14:textId="77777777" w:rsidR="00D231F5" w:rsidRPr="008D498D" w:rsidRDefault="00D231F5" w:rsidP="00D231F5">
      <w:pPr>
        <w:rPr>
          <w:lang w:eastAsia="zh-CN"/>
        </w:rPr>
      </w:pPr>
      <w:r w:rsidRPr="008D498D">
        <w:rPr>
          <w:lang w:eastAsia="zh-CN"/>
        </w:rPr>
        <w:t xml:space="preserve">5GS supports the policy and QoS differentiation for the traffic between a PINE and 5GS. The network resource may be misused by the malicious, unauthenticated, and unauthorized PINE. </w:t>
      </w:r>
    </w:p>
    <w:p w14:paraId="2B6041C5" w14:textId="455E791C" w:rsidR="00BC34B9" w:rsidRPr="008D498D" w:rsidRDefault="00BC34B9" w:rsidP="00BC34B9">
      <w:pPr>
        <w:pStyle w:val="Heading3"/>
        <w:rPr>
          <w:rFonts w:eastAsiaTheme="minorEastAsia"/>
        </w:rPr>
      </w:pPr>
      <w:bookmarkStart w:id="44" w:name="_Toc138942280"/>
      <w:bookmarkStart w:id="45" w:name="_Toc138943394"/>
      <w:r w:rsidRPr="008D498D">
        <w:rPr>
          <w:rFonts w:eastAsiaTheme="minorEastAsia"/>
        </w:rPr>
        <w:t>5.1.3</w:t>
      </w:r>
      <w:r w:rsidRPr="008D498D">
        <w:rPr>
          <w:rFonts w:eastAsiaTheme="minorEastAsia"/>
        </w:rPr>
        <w:tab/>
        <w:t>Potential security requirements</w:t>
      </w:r>
      <w:bookmarkEnd w:id="44"/>
      <w:bookmarkEnd w:id="45"/>
    </w:p>
    <w:p w14:paraId="4D461BD3" w14:textId="1249FBB2" w:rsidR="00D231F5" w:rsidRPr="008D498D" w:rsidRDefault="00D231F5" w:rsidP="00D231F5">
      <w:r w:rsidRPr="008D498D">
        <w:t xml:space="preserve">The </w:t>
      </w:r>
      <w:r w:rsidRPr="008D498D">
        <w:rPr>
          <w:rFonts w:hint="eastAsia"/>
          <w:lang w:eastAsia="zh-CN"/>
        </w:rPr>
        <w:t>PINE</w:t>
      </w:r>
      <w:r w:rsidRPr="008D498D">
        <w:t xml:space="preserve"> in a Personal IoT network </w:t>
      </w:r>
      <w:r w:rsidR="00E232F7" w:rsidRPr="008D498D">
        <w:t xml:space="preserve">shall </w:t>
      </w:r>
      <w:r w:rsidRPr="008D498D">
        <w:rPr>
          <w:rFonts w:hint="eastAsia"/>
          <w:lang w:eastAsia="zh-CN"/>
        </w:rPr>
        <w:t>be</w:t>
      </w:r>
      <w:r w:rsidRPr="008D498D">
        <w:t xml:space="preserve"> authenticated.</w:t>
      </w:r>
    </w:p>
    <w:p w14:paraId="15A64D30" w14:textId="3B49894C" w:rsidR="00D231F5" w:rsidRPr="008D498D" w:rsidRDefault="00D231F5" w:rsidP="00D231F5">
      <w:r w:rsidRPr="008D498D">
        <w:t xml:space="preserve">The </w:t>
      </w:r>
      <w:r w:rsidRPr="008D498D">
        <w:rPr>
          <w:rFonts w:hint="eastAsia"/>
          <w:lang w:eastAsia="zh-CN"/>
        </w:rPr>
        <w:t>PINE</w:t>
      </w:r>
      <w:r w:rsidRPr="008D498D">
        <w:t xml:space="preserve"> in a Personal IoT network </w:t>
      </w:r>
      <w:r w:rsidR="00E232F7" w:rsidRPr="008D498D">
        <w:t xml:space="preserve">shall </w:t>
      </w:r>
      <w:r w:rsidRPr="008D498D">
        <w:rPr>
          <w:rFonts w:hint="eastAsia"/>
          <w:lang w:eastAsia="zh-CN"/>
        </w:rPr>
        <w:t>be</w:t>
      </w:r>
      <w:r w:rsidRPr="008D498D">
        <w:t xml:space="preserve"> authorized.</w:t>
      </w:r>
    </w:p>
    <w:p w14:paraId="4EC20935" w14:textId="06AE1FBB" w:rsidR="000944D5" w:rsidRPr="008D498D" w:rsidRDefault="000944D5" w:rsidP="000944D5">
      <w:pPr>
        <w:pStyle w:val="Heading2"/>
        <w:rPr>
          <w:rFonts w:eastAsiaTheme="minorEastAsia"/>
        </w:rPr>
      </w:pPr>
      <w:bookmarkStart w:id="46" w:name="_Toc138942281"/>
      <w:bookmarkStart w:id="47" w:name="_Toc138943395"/>
      <w:r w:rsidRPr="008D498D">
        <w:rPr>
          <w:rFonts w:eastAsiaTheme="minorEastAsia"/>
        </w:rPr>
        <w:lastRenderedPageBreak/>
        <w:t>5.2</w:t>
      </w:r>
      <w:r w:rsidRPr="008D498D">
        <w:rPr>
          <w:rFonts w:eastAsiaTheme="minorEastAsia"/>
        </w:rPr>
        <w:tab/>
        <w:t>Key Issue #2: Authorization of PIN capabilities</w:t>
      </w:r>
      <w:bookmarkEnd w:id="46"/>
      <w:bookmarkEnd w:id="47"/>
    </w:p>
    <w:p w14:paraId="04E8072E" w14:textId="0CB3724D" w:rsidR="000944D5" w:rsidRPr="008D498D" w:rsidRDefault="000944D5" w:rsidP="000944D5">
      <w:pPr>
        <w:pStyle w:val="Heading3"/>
        <w:rPr>
          <w:rFonts w:eastAsiaTheme="minorEastAsia"/>
        </w:rPr>
      </w:pPr>
      <w:bookmarkStart w:id="48" w:name="_Toc138942282"/>
      <w:bookmarkStart w:id="49" w:name="_Toc138943396"/>
      <w:r w:rsidRPr="008D498D">
        <w:rPr>
          <w:rFonts w:eastAsiaTheme="minorEastAsia"/>
        </w:rPr>
        <w:t>5.2.1</w:t>
      </w:r>
      <w:r w:rsidRPr="008D498D">
        <w:rPr>
          <w:rFonts w:eastAsiaTheme="minorEastAsia"/>
        </w:rPr>
        <w:tab/>
        <w:t>Key issue details</w:t>
      </w:r>
      <w:bookmarkEnd w:id="48"/>
      <w:bookmarkEnd w:id="49"/>
    </w:p>
    <w:p w14:paraId="546829C8" w14:textId="77777777" w:rsidR="000944D5" w:rsidRPr="008D498D" w:rsidRDefault="000944D5" w:rsidP="000944D5">
      <w:r w:rsidRPr="008D498D">
        <w:t>Some aspects of a PIN network might be configurable by an Application Function through the 5G NEF, for instance (depending on details defined in the SA3 study on PIN [2]) QoS of a PIN Element or URSP rules related to a PIN Element.</w:t>
      </w:r>
    </w:p>
    <w:p w14:paraId="3B17AEBB" w14:textId="0F24F3D7" w:rsidR="000944D5" w:rsidRPr="008D498D" w:rsidRDefault="000944D5" w:rsidP="000944D5">
      <w:r w:rsidRPr="008D498D">
        <w:t>From a security point of view the scope of access granted to an AF needs to be restricted to the level of certain PEG</w:t>
      </w:r>
      <w:r w:rsidR="00127997" w:rsidRPr="008D498D">
        <w:t>C</w:t>
      </w:r>
      <w:r w:rsidRPr="008D498D">
        <w:t xml:space="preserve">s or PINs and needs to be subject to </w:t>
      </w:r>
      <w:r w:rsidR="007451D5" w:rsidRPr="008D498D">
        <w:t>permissions</w:t>
      </w:r>
      <w:r w:rsidRPr="008D498D">
        <w:t xml:space="preserve"> and consent granted by resource owners.</w:t>
      </w:r>
    </w:p>
    <w:p w14:paraId="169703F1" w14:textId="337B56F3" w:rsidR="000944D5" w:rsidRPr="008D498D" w:rsidRDefault="000944D5" w:rsidP="000944D5">
      <w:r w:rsidRPr="008D498D">
        <w:t>So far TS 33.501 [</w:t>
      </w:r>
      <w:r w:rsidR="00B05579" w:rsidRPr="008D498D">
        <w:t>3</w:t>
      </w:r>
      <w:r w:rsidRPr="008D498D">
        <w:t>] defines authorization of exposure capabilities on a rather general level in Clause 12. That is, authorization is based on operator policies using the identity of the AF (clause 12.2 in</w:t>
      </w:r>
      <w:r w:rsidR="00B05579" w:rsidRPr="008D498D">
        <w:t xml:space="preserve"> TS 33.501</w:t>
      </w:r>
      <w:r w:rsidRPr="008D498D">
        <w:t xml:space="preserve"> [</w:t>
      </w:r>
      <w:r w:rsidR="00B05579" w:rsidRPr="008D498D">
        <w:t>3</w:t>
      </w:r>
      <w:r w:rsidRPr="008D498D">
        <w:t xml:space="preserve">]) as well as the OAuth authorization mechanism (Clause 12.4 in </w:t>
      </w:r>
      <w:r w:rsidR="007451D5" w:rsidRPr="008D498D">
        <w:t xml:space="preserve">TS 33.501 </w:t>
      </w:r>
      <w:r w:rsidRPr="008D498D">
        <w:t>[</w:t>
      </w:r>
      <w:r w:rsidR="007451D5" w:rsidRPr="008D498D">
        <w:t>3</w:t>
      </w:r>
      <w:r w:rsidRPr="008D498D">
        <w:t>]). No details about handling of permissions or providing consent to a specific application function are defined.</w:t>
      </w:r>
    </w:p>
    <w:p w14:paraId="3A7EFD62" w14:textId="77777777" w:rsidR="000944D5" w:rsidRPr="008D498D" w:rsidRDefault="000944D5" w:rsidP="000944D5">
      <w:r w:rsidRPr="008D498D">
        <w:t>In case of PIN the requirements for API security might be especially demanding, since on the one hand a PIN network might consist of several UEs and on the other hand a single UE might contribute to several PINs.</w:t>
      </w:r>
    </w:p>
    <w:p w14:paraId="34CB615C" w14:textId="7CA4F844" w:rsidR="000944D5" w:rsidRPr="008D498D" w:rsidRDefault="000944D5" w:rsidP="000944D5">
      <w:r w:rsidRPr="008D498D">
        <w:t xml:space="preserve">Therefore, aspects related to ownership and possible operation models of PINs </w:t>
      </w:r>
      <w:r w:rsidR="00E07BAE">
        <w:t>need to</w:t>
      </w:r>
      <w:r w:rsidRPr="008D498D">
        <w:t xml:space="preserve"> be included in the analysis of the </w:t>
      </w:r>
      <w:r w:rsidR="00F53114" w:rsidRPr="008D498D">
        <w:t>k</w:t>
      </w:r>
      <w:r w:rsidRPr="008D498D">
        <w:t>ey issue.</w:t>
      </w:r>
    </w:p>
    <w:p w14:paraId="7962C835" w14:textId="3A7F5178" w:rsidR="000944D5" w:rsidRPr="008D498D" w:rsidRDefault="000944D5" w:rsidP="000944D5">
      <w:pPr>
        <w:pStyle w:val="Heading3"/>
        <w:rPr>
          <w:rFonts w:eastAsiaTheme="minorEastAsia"/>
        </w:rPr>
      </w:pPr>
      <w:bookmarkStart w:id="50" w:name="_Toc138942283"/>
      <w:bookmarkStart w:id="51" w:name="_Toc138943397"/>
      <w:r w:rsidRPr="008D498D">
        <w:rPr>
          <w:rFonts w:eastAsiaTheme="minorEastAsia"/>
        </w:rPr>
        <w:t>5.</w:t>
      </w:r>
      <w:r w:rsidR="00870D5B" w:rsidRPr="008D498D">
        <w:rPr>
          <w:rFonts w:eastAsiaTheme="minorEastAsia"/>
        </w:rPr>
        <w:t>2</w:t>
      </w:r>
      <w:r w:rsidRPr="008D498D">
        <w:rPr>
          <w:rFonts w:eastAsiaTheme="minorEastAsia"/>
        </w:rPr>
        <w:t>.2</w:t>
      </w:r>
      <w:r w:rsidRPr="008D498D">
        <w:rPr>
          <w:rFonts w:eastAsiaTheme="minorEastAsia"/>
        </w:rPr>
        <w:tab/>
        <w:t>Security threats</w:t>
      </w:r>
      <w:bookmarkEnd w:id="50"/>
      <w:bookmarkEnd w:id="51"/>
    </w:p>
    <w:p w14:paraId="5DA78586" w14:textId="77777777" w:rsidR="000944D5" w:rsidRPr="008D498D" w:rsidRDefault="000944D5" w:rsidP="000944D5">
      <w:pPr>
        <w:rPr>
          <w:lang w:eastAsia="zh-CN"/>
        </w:rPr>
      </w:pPr>
      <w:r w:rsidRPr="008D498D">
        <w:rPr>
          <w:lang w:eastAsia="zh-CN"/>
        </w:rPr>
        <w:t>An application function associated with one PIN might use the NEF API to manipulate another PIN.</w:t>
      </w:r>
    </w:p>
    <w:p w14:paraId="7EBA51A6" w14:textId="77777777" w:rsidR="000944D5" w:rsidRPr="008D498D" w:rsidRDefault="000944D5" w:rsidP="000944D5">
      <w:pPr>
        <w:rPr>
          <w:lang w:eastAsia="zh-CN"/>
        </w:rPr>
      </w:pPr>
      <w:r w:rsidRPr="008D498D">
        <w:rPr>
          <w:lang w:eastAsia="zh-CN"/>
        </w:rPr>
        <w:t>An application function associated with a PIN might use the NEF API to manipulate resources not assigned to the PIN.</w:t>
      </w:r>
    </w:p>
    <w:p w14:paraId="4CDB43B1" w14:textId="1233FBB7" w:rsidR="000944D5" w:rsidRPr="008D498D" w:rsidRDefault="000944D5" w:rsidP="000944D5">
      <w:pPr>
        <w:pStyle w:val="Heading3"/>
        <w:rPr>
          <w:rFonts w:eastAsiaTheme="minorEastAsia"/>
        </w:rPr>
      </w:pPr>
      <w:bookmarkStart w:id="52" w:name="_Toc138942284"/>
      <w:bookmarkStart w:id="53" w:name="_Toc138943398"/>
      <w:r w:rsidRPr="008D498D">
        <w:rPr>
          <w:rFonts w:eastAsiaTheme="minorEastAsia"/>
        </w:rPr>
        <w:t>5.</w:t>
      </w:r>
      <w:r w:rsidR="00870D5B" w:rsidRPr="008D498D">
        <w:rPr>
          <w:rFonts w:eastAsiaTheme="minorEastAsia"/>
        </w:rPr>
        <w:t>2</w:t>
      </w:r>
      <w:r w:rsidRPr="008D498D">
        <w:rPr>
          <w:rFonts w:eastAsiaTheme="minorEastAsia"/>
        </w:rPr>
        <w:t>.3</w:t>
      </w:r>
      <w:r w:rsidRPr="008D498D">
        <w:rPr>
          <w:rFonts w:eastAsiaTheme="minorEastAsia"/>
        </w:rPr>
        <w:tab/>
        <w:t>Potential security requirements</w:t>
      </w:r>
      <w:bookmarkEnd w:id="52"/>
      <w:bookmarkEnd w:id="53"/>
    </w:p>
    <w:p w14:paraId="12C0B6D8" w14:textId="0C5D500E" w:rsidR="000944D5" w:rsidRPr="008D498D" w:rsidRDefault="000944D5" w:rsidP="000944D5">
      <w:r w:rsidRPr="008D498D">
        <w:t>The 5GS shall be able to restrict resource request from an Application Fu</w:t>
      </w:r>
      <w:r w:rsidR="009F5333" w:rsidRPr="008D498D">
        <w:t>n</w:t>
      </w:r>
      <w:r w:rsidRPr="008D498D">
        <w:t xml:space="preserve">ction associated with a PIN to the resources associated with the PIN. </w:t>
      </w:r>
    </w:p>
    <w:p w14:paraId="06333245" w14:textId="7A5998E1" w:rsidR="000944D5" w:rsidRPr="008D498D" w:rsidRDefault="000944D5" w:rsidP="000944D5">
      <w:r w:rsidRPr="008D498D">
        <w:t>Application functions associated with a PIN shall be able to use APIs for accessing resource only with authorization from the resource owner.</w:t>
      </w:r>
    </w:p>
    <w:p w14:paraId="11DBE9B0" w14:textId="77777777" w:rsidR="004D3A54" w:rsidRPr="008D498D" w:rsidRDefault="004D3A54" w:rsidP="004D3A54">
      <w:pPr>
        <w:pStyle w:val="Heading1"/>
        <w:rPr>
          <w:rFonts w:eastAsiaTheme="minorEastAsia"/>
        </w:rPr>
      </w:pPr>
      <w:bookmarkStart w:id="54" w:name="_Toc138942285"/>
      <w:bookmarkStart w:id="55" w:name="_Toc138943399"/>
      <w:r w:rsidRPr="008D498D">
        <w:rPr>
          <w:rFonts w:eastAsiaTheme="minorEastAsia"/>
        </w:rPr>
        <w:t>6</w:t>
      </w:r>
      <w:r w:rsidRPr="008D498D">
        <w:rPr>
          <w:rFonts w:eastAsiaTheme="minorEastAsia"/>
        </w:rPr>
        <w:tab/>
        <w:t>Proposed solutions</w:t>
      </w:r>
      <w:bookmarkEnd w:id="54"/>
      <w:bookmarkEnd w:id="55"/>
    </w:p>
    <w:p w14:paraId="3CA0BE42" w14:textId="24FD9A3B" w:rsidR="004D3A54" w:rsidRPr="008D498D" w:rsidRDefault="004D3A54" w:rsidP="004D3A54">
      <w:pPr>
        <w:pStyle w:val="Heading2"/>
        <w:rPr>
          <w:rFonts w:eastAsia="SimSun"/>
        </w:rPr>
      </w:pPr>
      <w:bookmarkStart w:id="56" w:name="_Toc138942286"/>
      <w:bookmarkStart w:id="57" w:name="_Toc138943400"/>
      <w:r w:rsidRPr="008D498D">
        <w:rPr>
          <w:rFonts w:eastAsia="SimSun"/>
        </w:rPr>
        <w:t>6.</w:t>
      </w:r>
      <w:r w:rsidR="00A20302" w:rsidRPr="008D498D">
        <w:rPr>
          <w:rFonts w:eastAsia="SimSun"/>
        </w:rPr>
        <w:t>1</w:t>
      </w:r>
      <w:r w:rsidRPr="008D498D">
        <w:rPr>
          <w:rFonts w:eastAsia="SimSun"/>
        </w:rPr>
        <w:tab/>
        <w:t>Mapping of solutions to key issues</w:t>
      </w:r>
      <w:bookmarkEnd w:id="56"/>
      <w:bookmarkEnd w:id="57"/>
    </w:p>
    <w:p w14:paraId="7DAFC217" w14:textId="5309A40A" w:rsidR="004D3A54" w:rsidRPr="008D498D" w:rsidRDefault="004D3A54" w:rsidP="004D3A54">
      <w:pPr>
        <w:pStyle w:val="TH"/>
        <w:rPr>
          <w:rFonts w:eastAsia="SimSun"/>
        </w:rPr>
      </w:pPr>
      <w:r w:rsidRPr="008D498D">
        <w:rPr>
          <w:rFonts w:eastAsia="SimSun"/>
        </w:rPr>
        <w:t>Table 6.</w:t>
      </w:r>
      <w:r w:rsidR="00C81C15" w:rsidRPr="008D498D">
        <w:rPr>
          <w:rFonts w:eastAsia="SimSun"/>
        </w:rPr>
        <w:t>1</w:t>
      </w:r>
      <w:r w:rsidRPr="008D498D">
        <w:rPr>
          <w:rFonts w:eastAsia="SimSun"/>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8D498D"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8D498D" w:rsidRDefault="00D40841" w:rsidP="00F73C09">
            <w:pPr>
              <w:pStyle w:val="TAH"/>
              <w:rPr>
                <w:rFonts w:eastAsia="SimSun"/>
              </w:rPr>
            </w:pPr>
            <w:r w:rsidRPr="008D498D">
              <w:rPr>
                <w:rFonts w:eastAsia="SimSun"/>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8D498D" w:rsidRDefault="00D40841" w:rsidP="00F73C09">
            <w:pPr>
              <w:pStyle w:val="TAH"/>
              <w:rPr>
                <w:rFonts w:eastAsia="SimSun"/>
                <w:bCs/>
              </w:rPr>
            </w:pPr>
            <w:r w:rsidRPr="008D498D">
              <w:rPr>
                <w:rFonts w:eastAsia="SimSun"/>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8D498D" w:rsidRDefault="00D40841" w:rsidP="00F73C09">
            <w:pPr>
              <w:pStyle w:val="TAH"/>
              <w:rPr>
                <w:rFonts w:eastAsia="SimSun"/>
                <w:bCs/>
              </w:rPr>
            </w:pPr>
            <w:r w:rsidRPr="008D498D">
              <w:rPr>
                <w:rFonts w:eastAsia="SimSun"/>
                <w:bCs/>
              </w:rPr>
              <w:t>KI#2</w:t>
            </w:r>
          </w:p>
        </w:tc>
      </w:tr>
      <w:tr w:rsidR="00D40841" w:rsidRPr="008D498D"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D498D" w:rsidRDefault="00D40841" w:rsidP="00F73C09">
            <w:pPr>
              <w:pStyle w:val="TAL"/>
              <w:rPr>
                <w:rFonts w:eastAsia="SimSun"/>
              </w:rPr>
            </w:pPr>
            <w:r w:rsidRPr="008D498D">
              <w:rPr>
                <w:rFonts w:eastAsia="SimSun"/>
              </w:rPr>
              <w:t>Solution #1: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8D498D" w:rsidRDefault="00D40841" w:rsidP="00F73C09">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8D498D" w:rsidRDefault="00D40841" w:rsidP="00F73C09">
            <w:pPr>
              <w:pStyle w:val="TAC"/>
              <w:rPr>
                <w:rFonts w:eastAsia="SimSun"/>
              </w:rPr>
            </w:pPr>
          </w:p>
        </w:tc>
      </w:tr>
      <w:tr w:rsidR="00D40841" w:rsidRPr="008D498D"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D498D" w:rsidRDefault="00D40841" w:rsidP="00F73C09">
            <w:pPr>
              <w:pStyle w:val="TAL"/>
              <w:rPr>
                <w:rFonts w:eastAsia="SimSun"/>
              </w:rPr>
            </w:pPr>
            <w:r w:rsidRPr="008D498D">
              <w:rPr>
                <w:rFonts w:eastAsia="SimSun"/>
              </w:rPr>
              <w:t>Solution #2: Authentication and authorization for PINE</w:t>
            </w:r>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8D498D" w:rsidRDefault="00D40841" w:rsidP="00F73C09">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8D498D" w:rsidRDefault="00D40841" w:rsidP="00F73C09">
            <w:pPr>
              <w:pStyle w:val="TAC"/>
              <w:rPr>
                <w:rFonts w:eastAsia="SimSun"/>
              </w:rPr>
            </w:pPr>
          </w:p>
        </w:tc>
      </w:tr>
      <w:tr w:rsidR="00D40841" w:rsidRPr="008D498D"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D498D" w:rsidRDefault="00D40841" w:rsidP="00F73C09">
            <w:pPr>
              <w:pStyle w:val="TAL"/>
              <w:rPr>
                <w:rFonts w:eastAsia="SimSun"/>
                <w:bCs/>
              </w:rPr>
            </w:pPr>
            <w:r w:rsidRPr="008D498D">
              <w:rPr>
                <w:rFonts w:eastAsia="SimSun"/>
                <w:bCs/>
              </w:rPr>
              <w:t>Solution #3: Authentication for PIN elements involving SMF</w:t>
            </w:r>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8D498D" w:rsidRDefault="00D40841" w:rsidP="00F73C09">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8D498D" w:rsidRDefault="00D40841" w:rsidP="00F73C09">
            <w:pPr>
              <w:pStyle w:val="TAC"/>
              <w:rPr>
                <w:rFonts w:eastAsia="SimSun"/>
              </w:rPr>
            </w:pPr>
          </w:p>
        </w:tc>
      </w:tr>
      <w:tr w:rsidR="00D40841" w:rsidRPr="008D498D"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8D498D" w:rsidRDefault="00D40841" w:rsidP="00F73C09">
            <w:pPr>
              <w:pStyle w:val="TAL"/>
              <w:rPr>
                <w:rFonts w:eastAsia="SimSun"/>
                <w:bCs/>
              </w:rPr>
            </w:pPr>
            <w:r w:rsidRPr="008D498D">
              <w:rPr>
                <w:rFonts w:eastAsia="SimSun"/>
                <w:bCs/>
              </w:rPr>
              <w:t>Solution #4: PEGC/PEMC and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8D498D" w:rsidRDefault="00D40841" w:rsidP="00F73C09">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8D498D" w:rsidRDefault="00D40841" w:rsidP="00F73C09">
            <w:pPr>
              <w:pStyle w:val="TAC"/>
              <w:rPr>
                <w:rFonts w:eastAsia="SimSun"/>
              </w:rPr>
            </w:pPr>
          </w:p>
        </w:tc>
      </w:tr>
      <w:tr w:rsidR="00D40841" w:rsidRPr="008D498D"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8D498D" w:rsidRDefault="00D40841" w:rsidP="00F73C09">
            <w:pPr>
              <w:pStyle w:val="TAL"/>
              <w:rPr>
                <w:rFonts w:eastAsia="SimSun"/>
                <w:bCs/>
              </w:rPr>
            </w:pPr>
            <w:r w:rsidRPr="008D498D">
              <w:rPr>
                <w:rFonts w:eastAsia="SimSun"/>
                <w:bCs/>
              </w:rPr>
              <w:t>Solution #5: EAP-based PINE authentication</w:t>
            </w:r>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8D498D" w:rsidRDefault="00D40841" w:rsidP="00F73C09">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8D498D" w:rsidRDefault="00D40841" w:rsidP="00F73C09">
            <w:pPr>
              <w:pStyle w:val="TAC"/>
              <w:rPr>
                <w:rFonts w:eastAsia="SimSun"/>
              </w:rPr>
            </w:pPr>
          </w:p>
        </w:tc>
      </w:tr>
      <w:tr w:rsidR="0056551B" w:rsidRPr="008D498D" w14:paraId="6D1FB4A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8E04ED5" w14:textId="72D7C910" w:rsidR="0056551B" w:rsidRPr="008D498D" w:rsidRDefault="0056551B" w:rsidP="0056551B">
            <w:pPr>
              <w:pStyle w:val="TAL"/>
              <w:rPr>
                <w:rFonts w:eastAsia="SimSun"/>
                <w:bCs/>
              </w:rPr>
            </w:pPr>
            <w:r w:rsidRPr="008D498D">
              <w:rPr>
                <w:rFonts w:eastAsia="SimSun"/>
                <w:bCs/>
              </w:rPr>
              <w:t xml:space="preserve">Solution #6: </w:t>
            </w:r>
            <w:r w:rsidR="00712BAF" w:rsidRPr="008D498D">
              <w:rPr>
                <w:rFonts w:eastAsia="SimSun"/>
                <w:bCs/>
              </w:rPr>
              <w:t>Authorization on AF manipulating PIN</w:t>
            </w:r>
          </w:p>
        </w:tc>
        <w:tc>
          <w:tcPr>
            <w:tcW w:w="673" w:type="dxa"/>
            <w:tcBorders>
              <w:top w:val="single" w:sz="4" w:space="0" w:color="auto"/>
              <w:left w:val="single" w:sz="4" w:space="0" w:color="auto"/>
              <w:bottom w:val="single" w:sz="4" w:space="0" w:color="auto"/>
              <w:right w:val="single" w:sz="4" w:space="0" w:color="auto"/>
            </w:tcBorders>
          </w:tcPr>
          <w:p w14:paraId="603D2F39" w14:textId="77777777" w:rsidR="0056551B" w:rsidRPr="008D498D" w:rsidRDefault="0056551B" w:rsidP="0056551B">
            <w:pPr>
              <w:pStyle w:val="TAC"/>
              <w:rPr>
                <w:rFonts w:eastAsia="SimSun"/>
                <w:lang w:eastAsia="zh-CN"/>
              </w:rPr>
            </w:pPr>
          </w:p>
        </w:tc>
        <w:tc>
          <w:tcPr>
            <w:tcW w:w="603" w:type="dxa"/>
            <w:tcBorders>
              <w:top w:val="single" w:sz="4" w:space="0" w:color="auto"/>
              <w:left w:val="single" w:sz="4" w:space="0" w:color="auto"/>
              <w:bottom w:val="single" w:sz="4" w:space="0" w:color="auto"/>
              <w:right w:val="single" w:sz="4" w:space="0" w:color="auto"/>
            </w:tcBorders>
          </w:tcPr>
          <w:p w14:paraId="2649827D" w14:textId="23F34A9F" w:rsidR="0056551B" w:rsidRPr="008D498D" w:rsidRDefault="0056551B" w:rsidP="0056551B">
            <w:pPr>
              <w:pStyle w:val="TAC"/>
              <w:rPr>
                <w:rFonts w:eastAsia="SimSun"/>
              </w:rPr>
            </w:pPr>
            <w:r w:rsidRPr="008D498D">
              <w:rPr>
                <w:rFonts w:eastAsia="SimSun"/>
              </w:rPr>
              <w:t>X</w:t>
            </w:r>
          </w:p>
        </w:tc>
      </w:tr>
      <w:tr w:rsidR="0056551B" w:rsidRPr="008D498D" w14:paraId="20316409"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CFE98E0" w14:textId="65535FBA" w:rsidR="0056551B" w:rsidRPr="008D498D" w:rsidRDefault="0056551B" w:rsidP="0056551B">
            <w:pPr>
              <w:pStyle w:val="TAL"/>
              <w:rPr>
                <w:rFonts w:eastAsia="SimSun"/>
                <w:bCs/>
              </w:rPr>
            </w:pPr>
            <w:r w:rsidRPr="008D498D">
              <w:rPr>
                <w:rFonts w:eastAsia="SimSun"/>
                <w:bCs/>
              </w:rPr>
              <w:t>Solution #</w:t>
            </w:r>
            <w:r w:rsidR="00974D8D" w:rsidRPr="008D498D">
              <w:rPr>
                <w:rFonts w:eastAsia="SimSun"/>
                <w:bCs/>
              </w:rPr>
              <w:t>7</w:t>
            </w:r>
            <w:r w:rsidRPr="008D498D">
              <w:rPr>
                <w:rFonts w:eastAsia="SimSun"/>
                <w:bCs/>
              </w:rPr>
              <w:t xml:space="preserve">: </w:t>
            </w:r>
            <w:r w:rsidR="00712BAF" w:rsidRPr="008D498D">
              <w:rPr>
                <w:rFonts w:eastAsia="SimSun"/>
                <w:bCs/>
              </w:rPr>
              <w:t>Authentication and Authorization of PINE Elements</w:t>
            </w:r>
          </w:p>
        </w:tc>
        <w:tc>
          <w:tcPr>
            <w:tcW w:w="673" w:type="dxa"/>
            <w:tcBorders>
              <w:top w:val="single" w:sz="4" w:space="0" w:color="auto"/>
              <w:left w:val="single" w:sz="4" w:space="0" w:color="auto"/>
              <w:bottom w:val="single" w:sz="4" w:space="0" w:color="auto"/>
              <w:right w:val="single" w:sz="4" w:space="0" w:color="auto"/>
            </w:tcBorders>
          </w:tcPr>
          <w:p w14:paraId="4E3BCC59" w14:textId="6AC8C828" w:rsidR="0056551B" w:rsidRPr="008D498D" w:rsidRDefault="0056551B" w:rsidP="0056551B">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71B5FA6" w14:textId="77777777" w:rsidR="0056551B" w:rsidRPr="008D498D" w:rsidRDefault="0056551B" w:rsidP="0056551B">
            <w:pPr>
              <w:pStyle w:val="TAC"/>
              <w:rPr>
                <w:rFonts w:eastAsia="SimSun"/>
              </w:rPr>
            </w:pPr>
          </w:p>
        </w:tc>
      </w:tr>
      <w:tr w:rsidR="008B56FB" w:rsidRPr="008D498D" w14:paraId="0CCCAD3A"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933DC9D" w14:textId="2DFE8482" w:rsidR="008B56FB" w:rsidRPr="008D498D" w:rsidRDefault="008B56FB" w:rsidP="0056551B">
            <w:pPr>
              <w:pStyle w:val="TAL"/>
              <w:rPr>
                <w:rFonts w:eastAsia="SimSun"/>
                <w:bCs/>
              </w:rPr>
            </w:pPr>
            <w:r w:rsidRPr="008D498D">
              <w:rPr>
                <w:rFonts w:eastAsia="SimSun"/>
                <w:bCs/>
              </w:rPr>
              <w:t>Solution #8: AF authorization in PIN scenarios</w:t>
            </w:r>
          </w:p>
        </w:tc>
        <w:tc>
          <w:tcPr>
            <w:tcW w:w="673" w:type="dxa"/>
            <w:tcBorders>
              <w:top w:val="single" w:sz="4" w:space="0" w:color="auto"/>
              <w:left w:val="single" w:sz="4" w:space="0" w:color="auto"/>
              <w:bottom w:val="single" w:sz="4" w:space="0" w:color="auto"/>
              <w:right w:val="single" w:sz="4" w:space="0" w:color="auto"/>
            </w:tcBorders>
          </w:tcPr>
          <w:p w14:paraId="55A35CE8" w14:textId="77777777" w:rsidR="008B56FB" w:rsidRPr="008D498D" w:rsidRDefault="008B56FB" w:rsidP="0056551B">
            <w:pPr>
              <w:pStyle w:val="TAC"/>
              <w:rPr>
                <w:rFonts w:eastAsia="SimSun"/>
                <w:lang w:eastAsia="zh-CN"/>
              </w:rPr>
            </w:pPr>
          </w:p>
        </w:tc>
        <w:tc>
          <w:tcPr>
            <w:tcW w:w="603" w:type="dxa"/>
            <w:tcBorders>
              <w:top w:val="single" w:sz="4" w:space="0" w:color="auto"/>
              <w:left w:val="single" w:sz="4" w:space="0" w:color="auto"/>
              <w:bottom w:val="single" w:sz="4" w:space="0" w:color="auto"/>
              <w:right w:val="single" w:sz="4" w:space="0" w:color="auto"/>
            </w:tcBorders>
          </w:tcPr>
          <w:p w14:paraId="77302371" w14:textId="3D175425" w:rsidR="008B56FB" w:rsidRPr="008D498D" w:rsidRDefault="008B56FB" w:rsidP="0056551B">
            <w:pPr>
              <w:pStyle w:val="TAC"/>
              <w:rPr>
                <w:rFonts w:eastAsia="SimSun"/>
                <w:lang w:eastAsia="zh-CN"/>
              </w:rPr>
            </w:pPr>
            <w:r w:rsidRPr="008D498D">
              <w:rPr>
                <w:rFonts w:eastAsia="SimSun" w:hint="eastAsia"/>
                <w:lang w:eastAsia="zh-CN"/>
              </w:rPr>
              <w:t>X</w:t>
            </w:r>
          </w:p>
        </w:tc>
      </w:tr>
      <w:tr w:rsidR="0079652A" w:rsidRPr="008D498D" w14:paraId="19E8A8BA"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D2087F3" w14:textId="1FE94E28" w:rsidR="0079652A" w:rsidRPr="008D498D" w:rsidRDefault="0079652A" w:rsidP="0056551B">
            <w:pPr>
              <w:pStyle w:val="TAL"/>
              <w:rPr>
                <w:rFonts w:eastAsia="SimSun"/>
                <w:bCs/>
              </w:rPr>
            </w:pPr>
            <w:r w:rsidRPr="008D498D">
              <w:rPr>
                <w:rFonts w:eastAsia="SimSun"/>
                <w:bCs/>
              </w:rPr>
              <w:t>Solution #9: PIN AF authorization for accessing the UDR</w:t>
            </w:r>
          </w:p>
        </w:tc>
        <w:tc>
          <w:tcPr>
            <w:tcW w:w="673" w:type="dxa"/>
            <w:tcBorders>
              <w:top w:val="single" w:sz="4" w:space="0" w:color="auto"/>
              <w:left w:val="single" w:sz="4" w:space="0" w:color="auto"/>
              <w:bottom w:val="single" w:sz="4" w:space="0" w:color="auto"/>
              <w:right w:val="single" w:sz="4" w:space="0" w:color="auto"/>
            </w:tcBorders>
          </w:tcPr>
          <w:p w14:paraId="040C48C0" w14:textId="77777777" w:rsidR="0079652A" w:rsidRPr="008D498D" w:rsidRDefault="0079652A" w:rsidP="0056551B">
            <w:pPr>
              <w:pStyle w:val="TAC"/>
              <w:rPr>
                <w:rFonts w:eastAsia="SimSun"/>
                <w:lang w:eastAsia="zh-CN"/>
              </w:rPr>
            </w:pPr>
          </w:p>
        </w:tc>
        <w:tc>
          <w:tcPr>
            <w:tcW w:w="603" w:type="dxa"/>
            <w:tcBorders>
              <w:top w:val="single" w:sz="4" w:space="0" w:color="auto"/>
              <w:left w:val="single" w:sz="4" w:space="0" w:color="auto"/>
              <w:bottom w:val="single" w:sz="4" w:space="0" w:color="auto"/>
              <w:right w:val="single" w:sz="4" w:space="0" w:color="auto"/>
            </w:tcBorders>
          </w:tcPr>
          <w:p w14:paraId="664FAE90" w14:textId="0A3AA106" w:rsidR="0079652A" w:rsidRPr="008D498D" w:rsidRDefault="0079652A" w:rsidP="0056551B">
            <w:pPr>
              <w:pStyle w:val="TAC"/>
              <w:rPr>
                <w:rFonts w:eastAsia="SimSun"/>
                <w:lang w:eastAsia="zh-CN"/>
              </w:rPr>
            </w:pPr>
            <w:r w:rsidRPr="008D498D">
              <w:rPr>
                <w:rFonts w:eastAsia="SimSun" w:hint="eastAsia"/>
                <w:lang w:eastAsia="zh-CN"/>
              </w:rPr>
              <w:t>X</w:t>
            </w:r>
          </w:p>
        </w:tc>
      </w:tr>
      <w:tr w:rsidR="003C5726" w:rsidRPr="008D498D" w14:paraId="681110B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BEE621E" w14:textId="18E89687" w:rsidR="003C5726" w:rsidRPr="008D498D" w:rsidRDefault="003C5726" w:rsidP="0056551B">
            <w:pPr>
              <w:pStyle w:val="TAL"/>
              <w:rPr>
                <w:rFonts w:eastAsia="SimSun"/>
                <w:bCs/>
              </w:rPr>
            </w:pPr>
            <w:r w:rsidRPr="008D498D">
              <w:rPr>
                <w:rFonts w:eastAsia="SimSun"/>
                <w:bCs/>
              </w:rPr>
              <w:t>Solution #10: Local Authentication and Authorization of PINE</w:t>
            </w:r>
          </w:p>
        </w:tc>
        <w:tc>
          <w:tcPr>
            <w:tcW w:w="673" w:type="dxa"/>
            <w:tcBorders>
              <w:top w:val="single" w:sz="4" w:space="0" w:color="auto"/>
              <w:left w:val="single" w:sz="4" w:space="0" w:color="auto"/>
              <w:bottom w:val="single" w:sz="4" w:space="0" w:color="auto"/>
              <w:right w:val="single" w:sz="4" w:space="0" w:color="auto"/>
            </w:tcBorders>
          </w:tcPr>
          <w:p w14:paraId="033702C7" w14:textId="6B36B76F" w:rsidR="003C5726" w:rsidRPr="008D498D" w:rsidRDefault="003C5726" w:rsidP="0056551B">
            <w:pPr>
              <w:pStyle w:val="TAC"/>
              <w:rPr>
                <w:rFonts w:eastAsia="SimSun"/>
                <w:lang w:eastAsia="zh-CN"/>
              </w:rPr>
            </w:pPr>
            <w:r w:rsidRPr="008D498D">
              <w:rPr>
                <w:rFonts w:eastAsia="SimSun"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707232BB" w14:textId="77777777" w:rsidR="003C5726" w:rsidRPr="008D498D" w:rsidRDefault="003C5726" w:rsidP="0056551B">
            <w:pPr>
              <w:pStyle w:val="TAC"/>
              <w:rPr>
                <w:rFonts w:eastAsia="SimSun"/>
                <w:lang w:eastAsia="zh-CN"/>
              </w:rPr>
            </w:pPr>
          </w:p>
        </w:tc>
      </w:tr>
      <w:tr w:rsidR="004B116C" w:rsidRPr="008D498D" w14:paraId="29D09700"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F5D1FCB" w14:textId="5DA2653B" w:rsidR="004B116C" w:rsidRPr="008D498D" w:rsidRDefault="004B116C" w:rsidP="0056551B">
            <w:pPr>
              <w:pStyle w:val="TAL"/>
              <w:rPr>
                <w:rFonts w:eastAsia="SimSun"/>
                <w:bCs/>
              </w:rPr>
            </w:pPr>
            <w:r w:rsidRPr="008D498D">
              <w:rPr>
                <w:rFonts w:eastAsia="SimSun"/>
                <w:bCs/>
              </w:rPr>
              <w:t xml:space="preserve">Solution #11: </w:t>
            </w:r>
            <w:r w:rsidR="00AA0995" w:rsidRPr="008D498D">
              <w:rPr>
                <w:rFonts w:eastAsia="SimSun"/>
                <w:bCs/>
              </w:rPr>
              <w:t>UDM based AF authorization mechanism for PIN scenarios</w:t>
            </w:r>
          </w:p>
        </w:tc>
        <w:tc>
          <w:tcPr>
            <w:tcW w:w="673" w:type="dxa"/>
            <w:tcBorders>
              <w:top w:val="single" w:sz="4" w:space="0" w:color="auto"/>
              <w:left w:val="single" w:sz="4" w:space="0" w:color="auto"/>
              <w:bottom w:val="single" w:sz="4" w:space="0" w:color="auto"/>
              <w:right w:val="single" w:sz="4" w:space="0" w:color="auto"/>
            </w:tcBorders>
          </w:tcPr>
          <w:p w14:paraId="429998FF" w14:textId="77777777" w:rsidR="004B116C" w:rsidRPr="008D498D" w:rsidRDefault="004B116C" w:rsidP="0056551B">
            <w:pPr>
              <w:pStyle w:val="TAC"/>
              <w:rPr>
                <w:rFonts w:eastAsia="SimSun"/>
                <w:lang w:eastAsia="zh-CN"/>
              </w:rPr>
            </w:pPr>
          </w:p>
        </w:tc>
        <w:tc>
          <w:tcPr>
            <w:tcW w:w="603" w:type="dxa"/>
            <w:tcBorders>
              <w:top w:val="single" w:sz="4" w:space="0" w:color="auto"/>
              <w:left w:val="single" w:sz="4" w:space="0" w:color="auto"/>
              <w:bottom w:val="single" w:sz="4" w:space="0" w:color="auto"/>
              <w:right w:val="single" w:sz="4" w:space="0" w:color="auto"/>
            </w:tcBorders>
          </w:tcPr>
          <w:p w14:paraId="198F4ED9" w14:textId="60F6B16D" w:rsidR="004B116C" w:rsidRPr="008D498D" w:rsidRDefault="004B116C" w:rsidP="0056551B">
            <w:pPr>
              <w:pStyle w:val="TAC"/>
              <w:rPr>
                <w:rFonts w:eastAsia="SimSun"/>
                <w:lang w:eastAsia="zh-CN"/>
              </w:rPr>
            </w:pPr>
            <w:r w:rsidRPr="008D498D">
              <w:rPr>
                <w:rFonts w:eastAsia="SimSun"/>
                <w:lang w:eastAsia="zh-CN"/>
              </w:rPr>
              <w:t>X</w:t>
            </w:r>
          </w:p>
        </w:tc>
      </w:tr>
    </w:tbl>
    <w:p w14:paraId="1B261F33" w14:textId="77777777" w:rsidR="00EE25BE" w:rsidRPr="008D498D" w:rsidRDefault="00EE25BE" w:rsidP="00EE25BE"/>
    <w:p w14:paraId="5BE480E2" w14:textId="5BE28631" w:rsidR="006A13F9" w:rsidRPr="008D498D" w:rsidRDefault="006A13F9" w:rsidP="008F6AC6">
      <w:pPr>
        <w:pStyle w:val="Heading2"/>
        <w:rPr>
          <w:rFonts w:eastAsiaTheme="minorEastAsia"/>
        </w:rPr>
      </w:pPr>
      <w:bookmarkStart w:id="58" w:name="_Toc138942287"/>
      <w:bookmarkStart w:id="59" w:name="_Toc138943401"/>
      <w:r w:rsidRPr="008D498D">
        <w:rPr>
          <w:rFonts w:eastAsiaTheme="minorEastAsia"/>
        </w:rPr>
        <w:lastRenderedPageBreak/>
        <w:t>6.</w:t>
      </w:r>
      <w:r w:rsidR="008F6AC6" w:rsidRPr="008D498D">
        <w:rPr>
          <w:rFonts w:eastAsiaTheme="minorEastAsia"/>
        </w:rPr>
        <w:t>2</w:t>
      </w:r>
      <w:r w:rsidRPr="008D498D">
        <w:rPr>
          <w:rFonts w:eastAsiaTheme="minorEastAsia"/>
        </w:rPr>
        <w:tab/>
        <w:t>Solution #</w:t>
      </w:r>
      <w:r w:rsidR="008F6AC6" w:rsidRPr="008D498D">
        <w:rPr>
          <w:rFonts w:eastAsiaTheme="minorEastAsia"/>
        </w:rPr>
        <w:t>1</w:t>
      </w:r>
      <w:r w:rsidRPr="008D498D">
        <w:rPr>
          <w:rFonts w:eastAsiaTheme="minorEastAsia"/>
        </w:rPr>
        <w:t>: PINE authentication and authorization</w:t>
      </w:r>
      <w:bookmarkEnd w:id="58"/>
      <w:bookmarkEnd w:id="59"/>
    </w:p>
    <w:p w14:paraId="68313863" w14:textId="392644F9" w:rsidR="006A13F9" w:rsidRPr="008D498D" w:rsidRDefault="006A13F9" w:rsidP="008F6AC6">
      <w:pPr>
        <w:pStyle w:val="Heading3"/>
        <w:rPr>
          <w:rFonts w:eastAsiaTheme="minorEastAsia"/>
        </w:rPr>
      </w:pPr>
      <w:bookmarkStart w:id="60" w:name="_Toc138943402"/>
      <w:bookmarkStart w:id="61" w:name="_Toc138942288"/>
      <w:r w:rsidRPr="008D498D">
        <w:rPr>
          <w:rFonts w:eastAsiaTheme="minorEastAsia"/>
        </w:rPr>
        <w:t>6.</w:t>
      </w:r>
      <w:r w:rsidR="008F6AC6" w:rsidRPr="008D498D">
        <w:rPr>
          <w:rFonts w:eastAsiaTheme="minorEastAsia"/>
        </w:rPr>
        <w:t>2</w:t>
      </w:r>
      <w:r w:rsidRPr="008D498D">
        <w:rPr>
          <w:rFonts w:eastAsiaTheme="minorEastAsia"/>
        </w:rPr>
        <w:t>.1</w:t>
      </w:r>
      <w:r w:rsidRPr="008D498D">
        <w:rPr>
          <w:rFonts w:eastAsiaTheme="minorEastAsia"/>
        </w:rPr>
        <w:tab/>
        <w:t>Introduction</w:t>
      </w:r>
      <w:bookmarkEnd w:id="60"/>
      <w:r w:rsidRPr="008D498D">
        <w:rPr>
          <w:rFonts w:eastAsiaTheme="minorEastAsia"/>
        </w:rPr>
        <w:t xml:space="preserve"> </w:t>
      </w:r>
      <w:bookmarkEnd w:id="61"/>
    </w:p>
    <w:p w14:paraId="434D2972" w14:textId="77777777" w:rsidR="006A13F9" w:rsidRPr="008D498D" w:rsidRDefault="006A13F9" w:rsidP="006A13F9">
      <w:r w:rsidRPr="008D498D">
        <w:t xml:space="preserve">This solution addresses the requirement in KI#1 on authentication and authorization for PINE. </w:t>
      </w:r>
    </w:p>
    <w:p w14:paraId="023BE172" w14:textId="35A32028" w:rsidR="006A13F9" w:rsidRPr="008D498D" w:rsidRDefault="006A13F9" w:rsidP="006A13F9">
      <w:r w:rsidRPr="008D498D">
        <w:t>This solution provides a method to ensure that the PINE can be authenticated and authorized by a</w:t>
      </w:r>
      <w:r w:rsidR="00642E4D" w:rsidRPr="008D498D">
        <w:t>n</w:t>
      </w:r>
      <w:r w:rsidRPr="008D498D">
        <w:t xml:space="preserve"> AF before the connectivity for PINE is enabled. The authentication may be triggered by the SMF during the PDU session </w:t>
      </w:r>
      <w:r w:rsidRPr="008D498D">
        <w:rPr>
          <w:lang w:eastAsia="zh-CN"/>
        </w:rPr>
        <w:t>modification</w:t>
      </w:r>
      <w:r w:rsidRPr="008D498D">
        <w:t xml:space="preserve"> procedure. The </w:t>
      </w:r>
      <w:r w:rsidRPr="008D498D">
        <w:rPr>
          <w:rFonts w:eastAsia="Malgun Gothic"/>
        </w:rPr>
        <w:t>authorization is performed based on authentication results.</w:t>
      </w:r>
    </w:p>
    <w:p w14:paraId="4E447C86" w14:textId="49CBAC57" w:rsidR="006A13F9" w:rsidRPr="008D498D" w:rsidRDefault="006A13F9" w:rsidP="008F6AC6">
      <w:pPr>
        <w:pStyle w:val="Heading3"/>
        <w:rPr>
          <w:rFonts w:eastAsiaTheme="minorEastAsia"/>
        </w:rPr>
      </w:pPr>
      <w:bookmarkStart w:id="62" w:name="_Toc138942289"/>
      <w:bookmarkStart w:id="63" w:name="_Toc138943403"/>
      <w:r w:rsidRPr="008D498D">
        <w:rPr>
          <w:rFonts w:eastAsiaTheme="minorEastAsia"/>
        </w:rPr>
        <w:t>6.</w:t>
      </w:r>
      <w:r w:rsidR="008F6AC6" w:rsidRPr="008D498D">
        <w:rPr>
          <w:rFonts w:eastAsiaTheme="minorEastAsia"/>
        </w:rPr>
        <w:t>2</w:t>
      </w:r>
      <w:r w:rsidRPr="008D498D">
        <w:rPr>
          <w:rFonts w:eastAsiaTheme="minorEastAsia"/>
        </w:rPr>
        <w:t>.2</w:t>
      </w:r>
      <w:r w:rsidRPr="008D498D">
        <w:rPr>
          <w:rFonts w:eastAsiaTheme="minorEastAsia"/>
        </w:rPr>
        <w:tab/>
        <w:t>Solution details</w:t>
      </w:r>
      <w:bookmarkEnd w:id="62"/>
      <w:bookmarkEnd w:id="63"/>
    </w:p>
    <w:p w14:paraId="3469FDAB" w14:textId="77777777" w:rsidR="006A13F9" w:rsidRPr="008D498D" w:rsidRDefault="006A13F9" w:rsidP="004C366C">
      <w:pPr>
        <w:pStyle w:val="TH"/>
        <w:rPr>
          <w:rFonts w:eastAsiaTheme="minorEastAsia"/>
        </w:rPr>
      </w:pPr>
      <w:r w:rsidRPr="008D498D">
        <w:rPr>
          <w:rFonts w:eastAsiaTheme="minorEastAsia"/>
          <w:noProof/>
          <w:lang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p>
    <w:p w14:paraId="6135638F" w14:textId="1BB9DA8B" w:rsidR="006A13F9" w:rsidRPr="008D498D" w:rsidRDefault="006A13F9" w:rsidP="006329CF">
      <w:pPr>
        <w:pStyle w:val="TF"/>
      </w:pPr>
      <w:r w:rsidRPr="008D498D">
        <w:t>Figure 6.</w:t>
      </w:r>
      <w:r w:rsidR="00073115" w:rsidRPr="008D498D">
        <w:t>2</w:t>
      </w:r>
      <w:r w:rsidRPr="008D498D">
        <w:t>.2-1</w:t>
      </w:r>
      <w:r w:rsidR="008D498D">
        <w:t>:</w:t>
      </w:r>
      <w:r w:rsidRPr="008D498D">
        <w:t xml:space="preserve"> call flow of authentication and authorization for PINE</w:t>
      </w:r>
    </w:p>
    <w:p w14:paraId="58394801" w14:textId="1268A008" w:rsidR="006A13F9" w:rsidRPr="008D498D" w:rsidRDefault="006A13F9" w:rsidP="006A13F9">
      <w:pPr>
        <w:rPr>
          <w:lang w:eastAsia="zh-CN"/>
        </w:rPr>
      </w:pPr>
      <w:r w:rsidRPr="008D498D">
        <w:rPr>
          <w:lang w:eastAsia="zh-CN"/>
        </w:rPr>
        <w:t xml:space="preserve">As show in the </w:t>
      </w:r>
      <w:r w:rsidRPr="008D498D">
        <w:t>Figure 6.</w:t>
      </w:r>
      <w:r w:rsidR="00073115" w:rsidRPr="008D498D">
        <w:t>2</w:t>
      </w:r>
      <w:r w:rsidRPr="008D498D">
        <w:rPr>
          <w:lang w:eastAsia="zh-CN"/>
        </w:rPr>
        <w:t>.2</w:t>
      </w:r>
      <w:r w:rsidRPr="008D498D">
        <w:t xml:space="preserve">-1, </w:t>
      </w:r>
      <w:r w:rsidRPr="008D498D">
        <w:rPr>
          <w:lang w:eastAsia="zh-CN"/>
        </w:rPr>
        <w:t xml:space="preserve">the details of </w:t>
      </w:r>
      <w:r w:rsidRPr="008D498D">
        <w:t>authentication and authorization for PINE is summarized as following</w:t>
      </w:r>
      <w:r w:rsidRPr="008D498D">
        <w:rPr>
          <w:lang w:eastAsia="zh-CN"/>
        </w:rPr>
        <w:t>:</w:t>
      </w:r>
    </w:p>
    <w:p w14:paraId="288C2D26" w14:textId="051BF95A" w:rsidR="006A13F9" w:rsidRPr="008D498D" w:rsidRDefault="006A13F9" w:rsidP="00E07BAE">
      <w:pPr>
        <w:pStyle w:val="B10"/>
      </w:pPr>
      <w:r w:rsidRPr="008D498D">
        <w:t>1. PEGC regist</w:t>
      </w:r>
      <w:r w:rsidR="00B06FEC" w:rsidRPr="008D498D">
        <w:t>er</w:t>
      </w:r>
      <w:r w:rsidRPr="008D498D">
        <w:t>s to the 5GS and joins into the PIN.</w:t>
      </w:r>
    </w:p>
    <w:p w14:paraId="24ACDC07" w14:textId="77777777" w:rsidR="006A13F9" w:rsidRPr="008D498D" w:rsidRDefault="006A13F9" w:rsidP="00E07BAE">
      <w:pPr>
        <w:pStyle w:val="B10"/>
      </w:pPr>
      <w:r w:rsidRPr="008D498D">
        <w:t>2. A PINE requests to access the PEGC for traffic relay to 5GS.</w:t>
      </w:r>
    </w:p>
    <w:p w14:paraId="1681CE7D" w14:textId="3652E84D" w:rsidR="006A13F9" w:rsidRPr="008D498D" w:rsidRDefault="006A13F9" w:rsidP="00E07BAE">
      <w:pPr>
        <w:pStyle w:val="B10"/>
        <w:rPr>
          <w:rFonts w:eastAsia="Malgun Gothic"/>
        </w:rPr>
      </w:pPr>
      <w:r w:rsidRPr="008D498D">
        <w:t xml:space="preserve">3. The PEGC initiates PDU Session modification procedure with the PINE information sent to the SMF via NAS signalling. PINE information includes at least </w:t>
      </w:r>
      <w:r w:rsidRPr="008D498D">
        <w:rPr>
          <w:rFonts w:eastAsia="Malgun Gothic"/>
        </w:rPr>
        <w:t>PINE ID.</w:t>
      </w:r>
      <w:r w:rsidR="00642E4D" w:rsidRPr="008D498D">
        <w:rPr>
          <w:rFonts w:eastAsia="Malgun Gothic"/>
        </w:rPr>
        <w:t xml:space="preserve"> The criteria for triggering </w:t>
      </w:r>
      <w:r w:rsidR="00642E4D" w:rsidRPr="008D498D">
        <w:t>PDU Session modification request</w:t>
      </w:r>
      <w:r w:rsidR="00642E4D" w:rsidRPr="008D498D">
        <w:rPr>
          <w:rFonts w:eastAsia="Malgun Gothic"/>
        </w:rPr>
        <w:t xml:space="preserve"> can be based on existing mechanism or implementation.</w:t>
      </w:r>
    </w:p>
    <w:p w14:paraId="54E59381" w14:textId="0C8395E4" w:rsidR="006A13F9" w:rsidRPr="008D498D" w:rsidRDefault="006A13F9" w:rsidP="00E07BAE">
      <w:pPr>
        <w:pStyle w:val="B10"/>
        <w:rPr>
          <w:rFonts w:eastAsia="Malgun Gothic"/>
        </w:rPr>
      </w:pPr>
      <w:r w:rsidRPr="008D498D">
        <w:rPr>
          <w:rFonts w:eastAsia="Malgun Gothic"/>
        </w:rPr>
        <w:t xml:space="preserve">4. The SMF determines whether </w:t>
      </w:r>
      <w:r w:rsidRPr="008D498D">
        <w:rPr>
          <w:lang w:eastAsia="zh-CN"/>
        </w:rPr>
        <w:t>a</w:t>
      </w:r>
      <w:r w:rsidRPr="008D498D">
        <w:t xml:space="preserve">uthentication </w:t>
      </w:r>
      <w:r w:rsidRPr="008D498D">
        <w:rPr>
          <w:rFonts w:eastAsia="Malgun Gothic"/>
        </w:rPr>
        <w:t>is required for the PINE</w:t>
      </w:r>
      <w:r w:rsidR="00642E4D" w:rsidRPr="008D498D">
        <w:rPr>
          <w:rFonts w:eastAsia="Malgun Gothic"/>
        </w:rPr>
        <w:t xml:space="preserve"> with PINE information</w:t>
      </w:r>
      <w:r w:rsidRPr="008D498D">
        <w:rPr>
          <w:rFonts w:eastAsia="Malgun Gothic"/>
        </w:rPr>
        <w:t xml:space="preserve">. </w:t>
      </w:r>
      <w:r w:rsidRPr="008D498D">
        <w:rPr>
          <w:lang w:eastAsia="zh-CN"/>
        </w:rPr>
        <w:t>A</w:t>
      </w:r>
      <w:r w:rsidRPr="008D498D">
        <w:t>uthentication for PINE</w:t>
      </w:r>
      <w:r w:rsidRPr="008D498D">
        <w:rPr>
          <w:rFonts w:eastAsia="Malgun Gothic"/>
        </w:rPr>
        <w:t xml:space="preserve"> </w:t>
      </w:r>
      <w:r w:rsidR="00E07BAE">
        <w:rPr>
          <w:rFonts w:eastAsia="Malgun Gothic"/>
        </w:rPr>
        <w:t>is</w:t>
      </w:r>
      <w:r w:rsidRPr="008D498D">
        <w:rPr>
          <w:rFonts w:eastAsia="Malgun Gothic"/>
        </w:rPr>
        <w:t xml:space="preserve">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p>
    <w:p w14:paraId="06589CF9" w14:textId="3E934C31" w:rsidR="006A13F9" w:rsidRPr="008D498D" w:rsidRDefault="006A13F9" w:rsidP="007C2F01">
      <w:pPr>
        <w:pStyle w:val="NO"/>
        <w:rPr>
          <w:rFonts w:eastAsiaTheme="minorEastAsia"/>
        </w:rPr>
      </w:pPr>
      <w:r w:rsidRPr="008D498D">
        <w:rPr>
          <w:rFonts w:eastAsiaTheme="minorEastAsia"/>
        </w:rPr>
        <w:t>NOTE:</w:t>
      </w:r>
      <w:r w:rsidR="00C122FD" w:rsidRPr="008D498D">
        <w:rPr>
          <w:rFonts w:eastAsiaTheme="minorEastAsia"/>
        </w:rPr>
        <w:tab/>
      </w:r>
      <w:r w:rsidRPr="008D498D">
        <w:rPr>
          <w:rFonts w:eastAsiaTheme="minorEastAsia"/>
        </w:rPr>
        <w:t>Multiple round-trip messages may be needed as required by the authentication method used by the AF. The</w:t>
      </w:r>
      <w:r w:rsidR="00642E4D" w:rsidRPr="008D498D">
        <w:rPr>
          <w:rFonts w:eastAsiaTheme="minorEastAsia"/>
        </w:rPr>
        <w:t xml:space="preserve"> EAP</w:t>
      </w:r>
      <w:r w:rsidRPr="008D498D">
        <w:rPr>
          <w:rFonts w:eastAsiaTheme="minorEastAsia"/>
        </w:rPr>
        <w:t xml:space="preserve"> method used to authenticate the UE and the content of Authentication Messages to support that method are out of scope of 3GPP. </w:t>
      </w:r>
    </w:p>
    <w:p w14:paraId="35E21A99" w14:textId="77777777" w:rsidR="006A13F9" w:rsidRPr="008D498D" w:rsidRDefault="006A13F9" w:rsidP="00E07BAE">
      <w:pPr>
        <w:pStyle w:val="B10"/>
      </w:pPr>
      <w:r w:rsidRPr="008D498D">
        <w:t xml:space="preserve">5. The SMF updates the PCF with the PINE information in SM Policy Association Modification if PINE is authorized. </w:t>
      </w:r>
    </w:p>
    <w:p w14:paraId="3E232BC9" w14:textId="77777777" w:rsidR="006A13F9" w:rsidRPr="008D498D" w:rsidRDefault="006A13F9" w:rsidP="00E07BAE">
      <w:pPr>
        <w:pStyle w:val="B10"/>
        <w:rPr>
          <w:rFonts w:eastAsia="Malgun Gothic"/>
        </w:rPr>
      </w:pPr>
      <w:r w:rsidRPr="008D498D">
        <w:t xml:space="preserve">6. </w:t>
      </w:r>
      <w:r w:rsidRPr="008D498D">
        <w:rPr>
          <w:rFonts w:eastAsia="Malgun Gothic"/>
        </w:rPr>
        <w:t>The QoS flow for the PINE communication with 5GS is established via PDU session modification procedure.</w:t>
      </w:r>
    </w:p>
    <w:p w14:paraId="66538D71" w14:textId="77777777" w:rsidR="006A13F9" w:rsidRPr="008D498D" w:rsidRDefault="006A13F9" w:rsidP="00E07BAE">
      <w:pPr>
        <w:pStyle w:val="B10"/>
        <w:rPr>
          <w:rFonts w:eastAsia="Malgun Gothic"/>
        </w:rPr>
      </w:pPr>
      <w:r w:rsidRPr="008D498D">
        <w:rPr>
          <w:rFonts w:eastAsia="Malgun Gothic"/>
        </w:rPr>
        <w:t>7. The PEGC sends a response to the PINE.</w:t>
      </w:r>
    </w:p>
    <w:p w14:paraId="2E661692" w14:textId="77777777" w:rsidR="006A13F9" w:rsidRPr="008D498D" w:rsidRDefault="006A13F9" w:rsidP="00E07BAE">
      <w:pPr>
        <w:pStyle w:val="B10"/>
      </w:pPr>
      <w:r w:rsidRPr="008D498D">
        <w:rPr>
          <w:rFonts w:eastAsia="Malgun Gothic"/>
        </w:rPr>
        <w:t>8. The application traffic of the PINE is relayed to the AF via the PEGC and 5GS.</w:t>
      </w:r>
    </w:p>
    <w:p w14:paraId="1D7CB5CF" w14:textId="294B5DDE" w:rsidR="006A13F9" w:rsidRPr="008D498D" w:rsidRDefault="006A13F9" w:rsidP="008F6AC6">
      <w:pPr>
        <w:pStyle w:val="Heading3"/>
        <w:rPr>
          <w:rFonts w:eastAsiaTheme="minorEastAsia"/>
        </w:rPr>
      </w:pPr>
      <w:bookmarkStart w:id="64" w:name="_Toc138942290"/>
      <w:bookmarkStart w:id="65" w:name="_Toc138943404"/>
      <w:r w:rsidRPr="008D498D">
        <w:rPr>
          <w:rFonts w:eastAsiaTheme="minorEastAsia"/>
        </w:rPr>
        <w:lastRenderedPageBreak/>
        <w:t>6.</w:t>
      </w:r>
      <w:r w:rsidR="008F6AC6" w:rsidRPr="008D498D">
        <w:rPr>
          <w:rFonts w:eastAsiaTheme="minorEastAsia"/>
        </w:rPr>
        <w:t>2</w:t>
      </w:r>
      <w:r w:rsidRPr="008D498D">
        <w:rPr>
          <w:rFonts w:eastAsiaTheme="minorEastAsia"/>
        </w:rPr>
        <w:t>.3</w:t>
      </w:r>
      <w:r w:rsidRPr="008D498D">
        <w:rPr>
          <w:rFonts w:eastAsiaTheme="minorEastAsia"/>
        </w:rPr>
        <w:tab/>
        <w:t>Evaluation</w:t>
      </w:r>
      <w:bookmarkEnd w:id="64"/>
      <w:bookmarkEnd w:id="65"/>
    </w:p>
    <w:p w14:paraId="3E704DF3" w14:textId="77777777" w:rsidR="00FE4237" w:rsidRPr="008D498D" w:rsidRDefault="00FE4237" w:rsidP="00FE4237">
      <w:r w:rsidRPr="008D498D">
        <w:t>This solution addresses the requirement in KI#1 on authentication and authorization for PINE.</w:t>
      </w:r>
    </w:p>
    <w:p w14:paraId="756B3E9D" w14:textId="5E96B017" w:rsidR="00FE4237" w:rsidRPr="008D498D" w:rsidRDefault="00FE4237" w:rsidP="006329CF">
      <w:r w:rsidRPr="008D498D">
        <w:t xml:space="preserve">In 5GC, SMF determines to trigger the authentication procedure during the PDU session modification procedure. The </w:t>
      </w:r>
      <w:r w:rsidRPr="008D498D">
        <w:rPr>
          <w:rFonts w:eastAsia="Malgun Gothic"/>
        </w:rPr>
        <w:t>authorization is performed based on authentication results.</w:t>
      </w:r>
      <w:r w:rsidRPr="008D498D">
        <w:t xml:space="preserve"> </w:t>
      </w:r>
      <w:r w:rsidR="00BF497E" w:rsidRPr="008D498D">
        <w:rPr>
          <w:rFonts w:eastAsia="Malgun Gothic"/>
        </w:rPr>
        <w:t>Therefore</w:t>
      </w:r>
      <w:r w:rsidR="00BF497E" w:rsidRPr="008D498D">
        <w:rPr>
          <w:rFonts w:eastAsia="DengXian" w:hint="eastAsia"/>
        </w:rPr>
        <w:t>,</w:t>
      </w:r>
      <w:r w:rsidR="00BF497E" w:rsidRPr="008D498D">
        <w:rPr>
          <w:rFonts w:eastAsia="DengXian"/>
        </w:rPr>
        <w:t xml:space="preserve"> </w:t>
      </w:r>
      <w:r w:rsidR="00BF497E" w:rsidRPr="008D498D">
        <w:rPr>
          <w:rFonts w:eastAsia="Malgun Gothic"/>
        </w:rPr>
        <w:t>the solution has impact on 5GC.</w:t>
      </w:r>
    </w:p>
    <w:p w14:paraId="2E4DF6FC" w14:textId="3497F9AF" w:rsidR="00FE4237" w:rsidRPr="008D498D" w:rsidRDefault="00FE4237" w:rsidP="00FE4237">
      <w:r w:rsidRPr="008D498D">
        <w:rPr>
          <w:rFonts w:eastAsia="Malgun Gothic"/>
        </w:rPr>
        <w:t xml:space="preserve">The authentication messages are included in a transparent container and conveyed between the PINE and the AF via 5GC. </w:t>
      </w:r>
    </w:p>
    <w:p w14:paraId="1D72F2E8" w14:textId="47F564B2" w:rsidR="00884614" w:rsidRPr="008D498D" w:rsidRDefault="00884614" w:rsidP="00884614">
      <w:pPr>
        <w:pStyle w:val="Heading2"/>
        <w:rPr>
          <w:rFonts w:eastAsiaTheme="minorEastAsia"/>
        </w:rPr>
      </w:pPr>
      <w:bookmarkStart w:id="66" w:name="_Toc138942291"/>
      <w:bookmarkStart w:id="67" w:name="_Toc138943405"/>
      <w:r w:rsidRPr="008D498D">
        <w:rPr>
          <w:rFonts w:eastAsiaTheme="minorEastAsia"/>
        </w:rPr>
        <w:t>6.3</w:t>
      </w:r>
      <w:r w:rsidRPr="008D498D">
        <w:rPr>
          <w:rFonts w:eastAsiaTheme="minorEastAsia"/>
        </w:rPr>
        <w:tab/>
        <w:t xml:space="preserve">Solution #2: </w:t>
      </w:r>
      <w:r w:rsidR="00864E1A" w:rsidRPr="008D498D">
        <w:rPr>
          <w:rFonts w:eastAsia="DengXian"/>
        </w:rPr>
        <w:t xml:space="preserve">PINE </w:t>
      </w:r>
      <w:r w:rsidR="00864E1A" w:rsidRPr="008D498D">
        <w:rPr>
          <w:rFonts w:eastAsiaTheme="minorEastAsia"/>
        </w:rPr>
        <w:t>a</w:t>
      </w:r>
      <w:r w:rsidRPr="008D498D">
        <w:rPr>
          <w:rFonts w:eastAsiaTheme="minorEastAsia"/>
        </w:rPr>
        <w:t>uthentication</w:t>
      </w:r>
      <w:r w:rsidR="00A53877" w:rsidRPr="008D498D">
        <w:rPr>
          <w:rFonts w:eastAsia="DengXian"/>
        </w:rPr>
        <w:t xml:space="preserve"> by AAA over 5G CP</w:t>
      </w:r>
      <w:bookmarkEnd w:id="66"/>
      <w:bookmarkEnd w:id="67"/>
    </w:p>
    <w:p w14:paraId="5DDD5F95" w14:textId="0952D094" w:rsidR="00884614" w:rsidRPr="008D498D" w:rsidRDefault="00884614" w:rsidP="00884614">
      <w:pPr>
        <w:pStyle w:val="Heading3"/>
        <w:rPr>
          <w:rFonts w:eastAsiaTheme="minorEastAsia"/>
        </w:rPr>
      </w:pPr>
      <w:bookmarkStart w:id="68" w:name="_Toc138942292"/>
      <w:bookmarkStart w:id="69" w:name="_Toc138943406"/>
      <w:r w:rsidRPr="008D498D">
        <w:rPr>
          <w:rFonts w:eastAsiaTheme="minorEastAsia"/>
        </w:rPr>
        <w:t>6.</w:t>
      </w:r>
      <w:r w:rsidR="009F4563" w:rsidRPr="008D498D">
        <w:rPr>
          <w:rFonts w:eastAsiaTheme="minorEastAsia"/>
        </w:rPr>
        <w:t>3</w:t>
      </w:r>
      <w:r w:rsidRPr="008D498D">
        <w:rPr>
          <w:rFonts w:eastAsiaTheme="minorEastAsia"/>
        </w:rPr>
        <w:t>.1</w:t>
      </w:r>
      <w:r w:rsidRPr="008D498D">
        <w:rPr>
          <w:rFonts w:eastAsiaTheme="minorEastAsia"/>
        </w:rPr>
        <w:tab/>
        <w:t>Introduction</w:t>
      </w:r>
      <w:bookmarkEnd w:id="68"/>
      <w:bookmarkEnd w:id="69"/>
    </w:p>
    <w:p w14:paraId="10A8C4E7" w14:textId="77777777" w:rsidR="00884614" w:rsidRPr="008D498D" w:rsidRDefault="00884614" w:rsidP="00884614">
      <w:pPr>
        <w:rPr>
          <w:lang w:eastAsia="zh-CN"/>
        </w:rPr>
      </w:pPr>
      <w:r w:rsidRPr="008D498D">
        <w:t>This solution addresses the KI#1 "Authentication and authorization for PINE"</w:t>
      </w:r>
      <w:r w:rsidRPr="008D498D">
        <w:rPr>
          <w:lang w:eastAsia="zh-CN"/>
        </w:rPr>
        <w:t>.</w:t>
      </w:r>
    </w:p>
    <w:p w14:paraId="3596895E" w14:textId="53B2B780" w:rsidR="00884614" w:rsidRPr="008D498D" w:rsidRDefault="00884614" w:rsidP="00884614">
      <w:pPr>
        <w:pStyle w:val="Heading3"/>
        <w:rPr>
          <w:rFonts w:eastAsiaTheme="minorEastAsia"/>
        </w:rPr>
      </w:pPr>
      <w:bookmarkStart w:id="70" w:name="_Toc138942293"/>
      <w:bookmarkStart w:id="71" w:name="_Toc138943407"/>
      <w:r w:rsidRPr="008D498D">
        <w:rPr>
          <w:rFonts w:eastAsiaTheme="minorEastAsia"/>
        </w:rPr>
        <w:t>6.</w:t>
      </w:r>
      <w:r w:rsidR="009F4563" w:rsidRPr="008D498D">
        <w:rPr>
          <w:rFonts w:eastAsiaTheme="minorEastAsia"/>
        </w:rPr>
        <w:t>3</w:t>
      </w:r>
      <w:r w:rsidRPr="008D498D">
        <w:rPr>
          <w:rFonts w:eastAsiaTheme="minorEastAsia"/>
        </w:rPr>
        <w:t>.2</w:t>
      </w:r>
      <w:r w:rsidRPr="008D498D">
        <w:rPr>
          <w:rFonts w:eastAsiaTheme="minorEastAsia"/>
        </w:rPr>
        <w:tab/>
        <w:t>Solution details</w:t>
      </w:r>
      <w:bookmarkEnd w:id="70"/>
      <w:bookmarkEnd w:id="71"/>
    </w:p>
    <w:p w14:paraId="6B209E82" w14:textId="1F913980" w:rsidR="00884614" w:rsidRPr="008D498D" w:rsidRDefault="00884614" w:rsidP="00884614">
      <w:pPr>
        <w:rPr>
          <w:rFonts w:eastAsia="Malgun Gothic"/>
          <w:lang w:eastAsia="en-GB"/>
        </w:rPr>
      </w:pPr>
      <w:r w:rsidRPr="008D498D">
        <w:rPr>
          <w:rFonts w:eastAsia="Malgun Gothic"/>
          <w:lang w:eastAsia="en-GB"/>
        </w:rPr>
        <w:t>The procedure describes how 5GC</w:t>
      </w:r>
      <w:r w:rsidR="00493094" w:rsidRPr="008D498D">
        <w:rPr>
          <w:rFonts w:eastAsia="Malgun Gothic"/>
          <w:lang w:eastAsia="en-GB"/>
        </w:rPr>
        <w:t xml:space="preserve"> supports</w:t>
      </w:r>
      <w:r w:rsidRPr="008D498D">
        <w:rPr>
          <w:rFonts w:eastAsia="Malgun Gothic"/>
          <w:lang w:eastAsia="en-GB"/>
        </w:rPr>
        <w:t xml:space="preserve"> the </w:t>
      </w:r>
      <w:r w:rsidR="00493094" w:rsidRPr="008D498D">
        <w:rPr>
          <w:rFonts w:eastAsia="Malgun Gothic"/>
          <w:lang w:eastAsia="en-GB"/>
        </w:rPr>
        <w:t xml:space="preserve">PINE </w:t>
      </w:r>
      <w:r w:rsidRPr="008D498D">
        <w:rPr>
          <w:rFonts w:eastAsia="Malgun Gothic"/>
          <w:lang w:eastAsia="en-GB"/>
        </w:rPr>
        <w:t>authentication and authorization</w:t>
      </w:r>
      <w:r w:rsidR="00493094" w:rsidRPr="008D498D">
        <w:rPr>
          <w:rFonts w:eastAsia="Malgun Gothic"/>
          <w:lang w:eastAsia="en-GB"/>
        </w:rPr>
        <w:t xml:space="preserve"> by AAA over control plane</w:t>
      </w:r>
      <w:r w:rsidRPr="008D498D">
        <w:rPr>
          <w:rFonts w:eastAsia="Malgun Gothic"/>
          <w:lang w:eastAsia="en-GB"/>
        </w:rPr>
        <w:t>.</w:t>
      </w:r>
    </w:p>
    <w:p w14:paraId="5DC5D17A" w14:textId="77777777" w:rsidR="00A433BE" w:rsidRPr="008D498D" w:rsidRDefault="00A433BE" w:rsidP="004C366C">
      <w:pPr>
        <w:pStyle w:val="TH"/>
        <w:rPr>
          <w:rFonts w:eastAsia="DengXian"/>
          <w:lang w:eastAsia="en-GB"/>
        </w:rPr>
      </w:pPr>
      <w:r w:rsidRPr="008D498D">
        <w:rPr>
          <w:rFonts w:eastAsiaTheme="minorEastAsia"/>
          <w:lang w:eastAsia="en-GB"/>
        </w:rPr>
        <w:object w:dxaOrig="12901" w:dyaOrig="8649" w14:anchorId="68C80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322.55pt" o:ole="">
            <v:imagedata r:id="rId17" o:title=""/>
          </v:shape>
          <o:OLEObject Type="Embed" ProgID="Visio.Drawing.15" ShapeID="_x0000_i1025" DrawAspect="Content" ObjectID="_1749903907" r:id="rId18"/>
        </w:object>
      </w:r>
    </w:p>
    <w:p w14:paraId="57605978" w14:textId="5DBE8192" w:rsidR="00884614" w:rsidRPr="008D498D" w:rsidRDefault="00884614" w:rsidP="006329CF">
      <w:pPr>
        <w:pStyle w:val="TF"/>
        <w:rPr>
          <w:rFonts w:eastAsia="DengXian"/>
          <w:lang w:eastAsia="en-GB"/>
        </w:rPr>
      </w:pPr>
      <w:r w:rsidRPr="008D498D">
        <w:rPr>
          <w:rFonts w:eastAsia="DengXian"/>
        </w:rPr>
        <w:t>Figure 6.</w:t>
      </w:r>
      <w:r w:rsidR="009F4563" w:rsidRPr="008D498D">
        <w:rPr>
          <w:rFonts w:eastAsia="DengXian"/>
        </w:rPr>
        <w:t>3</w:t>
      </w:r>
      <w:r w:rsidRPr="008D498D">
        <w:rPr>
          <w:rFonts w:eastAsia="DengXian"/>
        </w:rPr>
        <w:t xml:space="preserve">.2-1: </w:t>
      </w:r>
      <w:r w:rsidR="001233A5" w:rsidRPr="008D498D">
        <w:rPr>
          <w:rFonts w:eastAsia="DengXian"/>
        </w:rPr>
        <w:t>PINE a</w:t>
      </w:r>
      <w:r w:rsidRPr="008D498D">
        <w:rPr>
          <w:rFonts w:eastAsia="DengXian"/>
        </w:rPr>
        <w:t>uthentication</w:t>
      </w:r>
      <w:r w:rsidR="001233A5" w:rsidRPr="008D498D">
        <w:rPr>
          <w:rFonts w:eastAsia="DengXian"/>
        </w:rPr>
        <w:t xml:space="preserve"> by AAA over 5G CP</w:t>
      </w:r>
    </w:p>
    <w:p w14:paraId="26552F74" w14:textId="77777777" w:rsidR="00884614" w:rsidRPr="008D498D" w:rsidRDefault="00884614" w:rsidP="006329CF">
      <w:pPr>
        <w:pStyle w:val="B10"/>
        <w:rPr>
          <w:rFonts w:eastAsia="DengXian"/>
          <w:lang w:eastAsia="zh-CN"/>
        </w:rPr>
      </w:pPr>
      <w:r w:rsidRPr="008D498D">
        <w:rPr>
          <w:rFonts w:eastAsia="DengXian" w:hint="eastAsia"/>
        </w:rPr>
        <w:t>1</w:t>
      </w:r>
      <w:r w:rsidRPr="008D498D">
        <w:rPr>
          <w:rFonts w:eastAsia="DengXian"/>
        </w:rPr>
        <w:t>.</w:t>
      </w:r>
      <w:r w:rsidRPr="008D498D">
        <w:rPr>
          <w:rFonts w:eastAsia="DengXian"/>
        </w:rPr>
        <w:tab/>
        <w:t>The PINE initially connects to the PEGC, the PEGC indicates to the PEMC of the connection. The PEMC authorizes the PINE connecting to the PEGC based on local configuration, e.g., whether a device with the MAC address is allowed to connect to the PEGC. If success, the PEMC indicates the PEGC that the PINE needs authentication and authorization based on local configuration, e.g., whether the device is a sensitive property and is able to be authenticated.</w:t>
      </w:r>
    </w:p>
    <w:p w14:paraId="2D0A4D55" w14:textId="77777777" w:rsidR="00884614" w:rsidRPr="008D498D" w:rsidRDefault="00884614" w:rsidP="006329CF">
      <w:pPr>
        <w:pStyle w:val="B10"/>
        <w:rPr>
          <w:rFonts w:eastAsia="DengXian"/>
          <w:lang w:eastAsia="zh-CN"/>
        </w:rPr>
      </w:pPr>
      <w:r w:rsidRPr="008D498D">
        <w:rPr>
          <w:rFonts w:eastAsia="DengXian"/>
        </w:rPr>
        <w:t>2.</w:t>
      </w:r>
      <w:r w:rsidRPr="008D498D">
        <w:rPr>
          <w:rFonts w:eastAsia="DengXian"/>
        </w:rPr>
        <w:tab/>
        <w:t>[Optional] The PINE may disconnect the PEGC and sometime reconnect the PEGC again. In this case, if the PEGC still holds the configuration of the PINE, the PEGC may not indicates to the PEMC for authorization, this can avoid to frequently disturb the PEMC, or the PINE can still access the PIN when PEMC is not reachable.</w:t>
      </w:r>
    </w:p>
    <w:p w14:paraId="2973C55B" w14:textId="216E53EA" w:rsidR="00884614" w:rsidRPr="008D498D" w:rsidRDefault="00884614" w:rsidP="006329CF">
      <w:pPr>
        <w:pStyle w:val="B10"/>
        <w:rPr>
          <w:rFonts w:eastAsia="DengXian"/>
          <w:lang w:eastAsia="zh-CN"/>
        </w:rPr>
      </w:pPr>
      <w:r w:rsidRPr="008D498D">
        <w:rPr>
          <w:rFonts w:eastAsia="DengXian" w:hint="eastAsia"/>
        </w:rPr>
        <w:lastRenderedPageBreak/>
        <w:t>3</w:t>
      </w:r>
      <w:r w:rsidRPr="008D498D">
        <w:rPr>
          <w:rFonts w:eastAsia="DengXian"/>
        </w:rPr>
        <w:t>.</w:t>
      </w:r>
      <w:r w:rsidRPr="008D498D">
        <w:rPr>
          <w:rFonts w:eastAsia="DengXian"/>
        </w:rPr>
        <w:tab/>
      </w:r>
      <w:r w:rsidR="006B5E90" w:rsidRPr="008D498D">
        <w:rPr>
          <w:rFonts w:eastAsia="DengXian"/>
        </w:rPr>
        <w:t xml:space="preserve">When the PINE accessing the PIN requests PINE authentication with external DN-AAA, e.g., the PINE is preconfigured with credential and sends indication to PEGC, </w:t>
      </w:r>
      <w:r w:rsidRPr="008D498D">
        <w:rPr>
          <w:rFonts w:eastAsia="DengXian" w:hint="eastAsia"/>
        </w:rPr>
        <w:t>t</w:t>
      </w:r>
      <w:r w:rsidRPr="008D498D">
        <w:rPr>
          <w:rFonts w:eastAsia="DengXian"/>
        </w:rPr>
        <w:t xml:space="preserve">he PEGC sends PDU Session </w:t>
      </w:r>
      <w:r w:rsidR="00B91000" w:rsidRPr="008D498D">
        <w:rPr>
          <w:rFonts w:eastAsia="DengXian"/>
        </w:rPr>
        <w:t>Establishment/</w:t>
      </w:r>
      <w:r w:rsidRPr="008D498D">
        <w:rPr>
          <w:rFonts w:eastAsia="DengXian"/>
        </w:rPr>
        <w:t xml:space="preserve">Modification Request </w:t>
      </w:r>
      <w:r w:rsidR="0090615E" w:rsidRPr="008D498D">
        <w:rPr>
          <w:rFonts w:eastAsia="DengXian"/>
        </w:rPr>
        <w:t xml:space="preserve">with a flag for PINE authentication </w:t>
      </w:r>
      <w:r w:rsidRPr="008D498D">
        <w:rPr>
          <w:rFonts w:eastAsia="DengXian"/>
        </w:rPr>
        <w:t>to the SMF corresponding to the PDU Session related to the PIN.</w:t>
      </w:r>
      <w:r w:rsidR="0090615E" w:rsidRPr="008D498D">
        <w:rPr>
          <w:rFonts w:eastAsia="DengXian"/>
        </w:rPr>
        <w:t xml:space="preserve"> The PDU Session Establishment/Modification Request may include the PINE ID. If the PDU Session associated with the PIN has been established, PDU Session Modification Request is used, otherwise PDU Session Establishment Request is used.</w:t>
      </w:r>
    </w:p>
    <w:p w14:paraId="6A0CFB62" w14:textId="12D22A40" w:rsidR="000E5886" w:rsidRPr="008D498D" w:rsidRDefault="000E5886" w:rsidP="006329CF">
      <w:pPr>
        <w:pStyle w:val="B10"/>
        <w:rPr>
          <w:rFonts w:eastAsia="DengXian"/>
          <w:lang w:eastAsia="zh-CN"/>
        </w:rPr>
      </w:pPr>
      <w:r w:rsidRPr="008D498D">
        <w:rPr>
          <w:rFonts w:eastAsia="DengXian"/>
        </w:rPr>
        <w:t>The SMF performs following steps 4-9 based on whether the flag for PINE authentication is received or not.</w:t>
      </w:r>
    </w:p>
    <w:p w14:paraId="5E96245E" w14:textId="5EAAAEED" w:rsidR="00884614" w:rsidRPr="008D498D" w:rsidRDefault="00884614" w:rsidP="006329CF">
      <w:pPr>
        <w:pStyle w:val="B10"/>
        <w:rPr>
          <w:rFonts w:eastAsia="DengXian"/>
          <w:lang w:eastAsia="zh-CN"/>
        </w:rPr>
      </w:pPr>
      <w:r w:rsidRPr="008D498D">
        <w:rPr>
          <w:rFonts w:eastAsia="DengXian" w:hint="eastAsia"/>
        </w:rPr>
        <w:t>4</w:t>
      </w:r>
      <w:r w:rsidRPr="008D498D">
        <w:rPr>
          <w:rFonts w:eastAsia="DengXian"/>
        </w:rPr>
        <w:t>.</w:t>
      </w:r>
      <w:r w:rsidRPr="008D498D">
        <w:rPr>
          <w:rFonts w:eastAsia="DengXian"/>
        </w:rPr>
        <w:tab/>
        <w:t>The SMF may request identity from PINE using EAP messages over NAS same as described in steps 9-10 of clause 11.1.2 in TS 23.501 [</w:t>
      </w:r>
      <w:r w:rsidR="007A7768">
        <w:rPr>
          <w:rFonts w:eastAsia="DengXian"/>
        </w:rPr>
        <w:t>8</w:t>
      </w:r>
      <w:r w:rsidRPr="008D498D">
        <w:rPr>
          <w:rFonts w:eastAsia="DengXian"/>
        </w:rPr>
        <w:t>], the PEGC</w:t>
      </w:r>
      <w:r w:rsidR="000E5886" w:rsidRPr="008D498D">
        <w:rPr>
          <w:rFonts w:eastAsia="DengXian"/>
        </w:rPr>
        <w:t xml:space="preserve"> and PINE use</w:t>
      </w:r>
      <w:r w:rsidR="000E5886" w:rsidRPr="008D498D">
        <w:rPr>
          <w:rFonts w:eastAsia="DengXian" w:hint="eastAsia"/>
        </w:rPr>
        <w:t>s</w:t>
      </w:r>
      <w:r w:rsidR="000E5886" w:rsidRPr="008D498D">
        <w:rPr>
          <w:rFonts w:eastAsia="DengXian"/>
        </w:rPr>
        <w:t xml:space="preserve"> PIN Auth message for encapsulating</w:t>
      </w:r>
      <w:r w:rsidRPr="008D498D">
        <w:rPr>
          <w:rFonts w:eastAsia="DengXian"/>
        </w:rPr>
        <w:t xml:space="preserve"> the EAP messages </w:t>
      </w:r>
      <w:r w:rsidR="000E5886" w:rsidRPr="008D498D">
        <w:rPr>
          <w:rFonts w:eastAsia="DengXian"/>
        </w:rPr>
        <w:t xml:space="preserve">transferred </w:t>
      </w:r>
      <w:r w:rsidRPr="008D498D">
        <w:rPr>
          <w:rFonts w:eastAsia="DengXian"/>
        </w:rPr>
        <w:t>between the SMF and the PINE.</w:t>
      </w:r>
    </w:p>
    <w:p w14:paraId="40FE1153" w14:textId="4FB207A4" w:rsidR="00884614" w:rsidRPr="00F54E77" w:rsidRDefault="00884614" w:rsidP="006329CF">
      <w:pPr>
        <w:pStyle w:val="B10"/>
      </w:pPr>
      <w:r w:rsidRPr="008D498D">
        <w:rPr>
          <w:rFonts w:eastAsia="DengXian"/>
        </w:rPr>
        <w:t>5.</w:t>
      </w:r>
      <w:r w:rsidRPr="008D498D">
        <w:rPr>
          <w:rFonts w:eastAsia="DengXian"/>
        </w:rPr>
        <w:tab/>
      </w:r>
      <w:r w:rsidR="002C1A75" w:rsidRPr="008D498D">
        <w:rPr>
          <w:rFonts w:eastAsia="DengXian"/>
        </w:rPr>
        <w:t>The SMF determines whether the external DN-AAA (derived from PINE ID) is allowed to perform PINE authentication, which may be per PIN and the configuration of allowed/disallowed external DN-AAA is out of scope. If allowed, t</w:t>
      </w:r>
      <w:r w:rsidRPr="008D498D">
        <w:rPr>
          <w:rFonts w:eastAsia="DengXian"/>
        </w:rPr>
        <w:t xml:space="preserve">he SMF sends the </w:t>
      </w:r>
      <w:r w:rsidR="00C67A0E" w:rsidRPr="008D498D">
        <w:rPr>
          <w:rFonts w:eastAsia="DengXian"/>
        </w:rPr>
        <w:t xml:space="preserve">PINE ID </w:t>
      </w:r>
      <w:r w:rsidRPr="008D498D">
        <w:rPr>
          <w:rFonts w:eastAsia="DengXian"/>
        </w:rPr>
        <w:t>to the external DN-AAA</w:t>
      </w:r>
      <w:r w:rsidR="0013660B" w:rsidRPr="008D498D">
        <w:rPr>
          <w:rFonts w:eastAsia="DengXian"/>
        </w:rPr>
        <w:t xml:space="preserve"> via UPF, e.g., using RADIUS protocol or Diameter protocol</w:t>
      </w:r>
      <w:r w:rsidRPr="008D498D">
        <w:rPr>
          <w:rFonts w:eastAsia="DengXian"/>
        </w:rPr>
        <w:t xml:space="preserve">, then the external DN-AAA </w:t>
      </w:r>
      <w:r w:rsidRPr="008D498D">
        <w:t>and the PINE exchange EAP messages via the SMF, UPF, and the PEGC same as described in steps 11-13 of clause 11.1.2 in TS 33.</w:t>
      </w:r>
      <w:r w:rsidRPr="00F54E77">
        <w:t>501 [</w:t>
      </w:r>
      <w:r w:rsidR="00AF42C4" w:rsidRPr="00F54E77">
        <w:t>3</w:t>
      </w:r>
      <w:r w:rsidRPr="00F54E77">
        <w:t>] with following difference:</w:t>
      </w:r>
    </w:p>
    <w:p w14:paraId="6DEB7B8F" w14:textId="3057C9E4" w:rsidR="00884614" w:rsidRPr="00F54E77" w:rsidRDefault="00884614" w:rsidP="006329CF">
      <w:pPr>
        <w:pStyle w:val="B2"/>
        <w:rPr>
          <w:rFonts w:eastAsia="DengXian"/>
          <w:lang w:eastAsia="zh-CN"/>
        </w:rPr>
      </w:pPr>
      <w:r w:rsidRPr="00F54E77">
        <w:rPr>
          <w:rFonts w:eastAsia="DengXian"/>
        </w:rPr>
        <w:t>-</w:t>
      </w:r>
      <w:r w:rsidRPr="00F54E77">
        <w:rPr>
          <w:rFonts w:eastAsia="DengXian"/>
        </w:rPr>
        <w:tab/>
        <w:t>The PEGC exchanges the EAP messages with the PINE</w:t>
      </w:r>
      <w:r w:rsidR="00C32EFA" w:rsidRPr="00F54E77">
        <w:rPr>
          <w:rFonts w:eastAsia="DengXian"/>
        </w:rPr>
        <w:t xml:space="preserve"> over PIN Auth message</w:t>
      </w:r>
      <w:r w:rsidRPr="00F54E77">
        <w:rPr>
          <w:rFonts w:eastAsia="DengXian"/>
        </w:rPr>
        <w:t>.</w:t>
      </w:r>
    </w:p>
    <w:p w14:paraId="7DF0180E" w14:textId="081248BF" w:rsidR="00884614" w:rsidRPr="008D498D" w:rsidRDefault="00884614" w:rsidP="006329CF">
      <w:pPr>
        <w:pStyle w:val="B10"/>
        <w:rPr>
          <w:rFonts w:eastAsia="DengXian"/>
          <w:lang w:eastAsia="zh-CN"/>
        </w:rPr>
      </w:pPr>
      <w:r w:rsidRPr="00F54E77">
        <w:rPr>
          <w:rFonts w:eastAsia="DengXian"/>
        </w:rPr>
        <w:t>6.</w:t>
      </w:r>
      <w:r w:rsidRPr="00F54E77">
        <w:rPr>
          <w:rFonts w:eastAsia="DengXian"/>
        </w:rPr>
        <w:tab/>
        <w:t xml:space="preserve">If the </w:t>
      </w:r>
      <w:r w:rsidR="00137590" w:rsidRPr="00F54E77">
        <w:rPr>
          <w:rFonts w:eastAsia="DengXian"/>
        </w:rPr>
        <w:t xml:space="preserve">PINE </w:t>
      </w:r>
      <w:r w:rsidRPr="00F54E77">
        <w:rPr>
          <w:rFonts w:eastAsia="DengXian"/>
        </w:rPr>
        <w:t xml:space="preserve">authentication succeeds, the </w:t>
      </w:r>
      <w:r w:rsidRPr="00F54E77">
        <w:t>same as described in steps 14 of clause 11.1.2 in TS 33.501 [</w:t>
      </w:r>
      <w:r w:rsidR="00137590" w:rsidRPr="00F54E77">
        <w:t>3</w:t>
      </w:r>
      <w:r w:rsidRPr="00F54E77">
        <w:t>] is</w:t>
      </w:r>
      <w:r w:rsidRPr="008D498D">
        <w:t xml:space="preserve"> performed</w:t>
      </w:r>
      <w:r w:rsidR="00221DE6" w:rsidRPr="008D498D">
        <w:t xml:space="preserve"> with the following difference:</w:t>
      </w:r>
    </w:p>
    <w:p w14:paraId="635D9C6D" w14:textId="66DC66E7" w:rsidR="00221DE6" w:rsidRPr="008D498D" w:rsidRDefault="00221DE6" w:rsidP="006329CF">
      <w:pPr>
        <w:pStyle w:val="B2"/>
        <w:rPr>
          <w:rFonts w:eastAsia="DengXian"/>
          <w:lang w:eastAsia="zh-CN"/>
        </w:rPr>
      </w:pPr>
      <w:bookmarkStart w:id="72" w:name="_MCCTEMPBM_CRPT31030011___2"/>
      <w:r w:rsidRPr="008D498D">
        <w:rPr>
          <w:rFonts w:eastAsia="DengXian"/>
          <w:lang w:eastAsia="zh-CN"/>
        </w:rPr>
        <w:t>-</w:t>
      </w:r>
      <w:r w:rsidRPr="008D498D">
        <w:rPr>
          <w:rFonts w:eastAsia="DengXian"/>
          <w:lang w:eastAsia="zh-CN"/>
        </w:rPr>
        <w:tab/>
        <w:t xml:space="preserve">The DN authorization data described in clause 5.6.6 of TS </w:t>
      </w:r>
      <w:r w:rsidRPr="007A7768">
        <w:rPr>
          <w:rFonts w:eastAsia="DengXian"/>
          <w:lang w:eastAsia="zh-CN"/>
        </w:rPr>
        <w:t>23.501 [</w:t>
      </w:r>
      <w:r w:rsidR="007A7768" w:rsidRPr="007A7768">
        <w:rPr>
          <w:rFonts w:eastAsia="DengXian"/>
          <w:lang w:eastAsia="zh-CN"/>
        </w:rPr>
        <w:t>8</w:t>
      </w:r>
      <w:r w:rsidRPr="008D498D">
        <w:rPr>
          <w:rFonts w:eastAsia="DengXian"/>
          <w:lang w:eastAsia="zh-CN"/>
        </w:rPr>
        <w:t>] only include</w:t>
      </w:r>
      <w:r w:rsidRPr="008D498D">
        <w:t xml:space="preserve"> a DN Authorization Profile Index</w:t>
      </w:r>
      <w:r w:rsidRPr="008D498D">
        <w:rPr>
          <w:rFonts w:eastAsia="DengXian"/>
          <w:lang w:eastAsia="zh-CN"/>
        </w:rPr>
        <w:t>.</w:t>
      </w:r>
    </w:p>
    <w:p w14:paraId="3548FAE0" w14:textId="6CE370EB" w:rsidR="00884614" w:rsidRPr="008D498D" w:rsidRDefault="00075D3C" w:rsidP="006329CF">
      <w:pPr>
        <w:pStyle w:val="B10"/>
        <w:rPr>
          <w:rFonts w:eastAsia="DengXian"/>
          <w:lang w:eastAsia="zh-CN"/>
        </w:rPr>
      </w:pPr>
      <w:bookmarkStart w:id="73" w:name="_MCCTEMPBM_CRPT31030012___2"/>
      <w:bookmarkEnd w:id="72"/>
      <w:r w:rsidRPr="008D498D">
        <w:rPr>
          <w:rFonts w:eastAsia="DengXian"/>
          <w:lang w:eastAsia="zh-CN"/>
        </w:rPr>
        <w:t>7</w:t>
      </w:r>
      <w:r w:rsidR="00884614" w:rsidRPr="008D498D">
        <w:rPr>
          <w:rFonts w:eastAsia="DengXian"/>
          <w:lang w:eastAsia="zh-CN"/>
        </w:rPr>
        <w:t>.</w:t>
      </w:r>
      <w:r w:rsidR="00884614" w:rsidRPr="008D498D">
        <w:rPr>
          <w:rFonts w:eastAsia="DengXian"/>
          <w:lang w:eastAsia="zh-CN"/>
        </w:rPr>
        <w:tab/>
        <w:t xml:space="preserve">The SMF sends </w:t>
      </w:r>
      <w:r w:rsidR="00EE34CB" w:rsidRPr="008D498D">
        <w:rPr>
          <w:rFonts w:eastAsia="DengXian"/>
          <w:lang w:eastAsia="zh-CN"/>
        </w:rPr>
        <w:t xml:space="preserve">PDU Session Establishment Ack or </w:t>
      </w:r>
      <w:r w:rsidR="00884614" w:rsidRPr="008D498D">
        <w:rPr>
          <w:rFonts w:eastAsia="DengXian"/>
          <w:lang w:eastAsia="zh-CN"/>
        </w:rPr>
        <w:t>PDU Session Modification Ack</w:t>
      </w:r>
      <w:r w:rsidR="00EE34CB" w:rsidRPr="008D498D">
        <w:rPr>
          <w:rFonts w:eastAsia="DengXian"/>
          <w:lang w:eastAsia="zh-CN"/>
        </w:rPr>
        <w:t>/Reject</w:t>
      </w:r>
      <w:r w:rsidR="00884614" w:rsidRPr="008D498D">
        <w:rPr>
          <w:rFonts w:eastAsia="DengXian"/>
          <w:lang w:eastAsia="zh-CN"/>
        </w:rPr>
        <w:t xml:space="preserve"> to the PEGC</w:t>
      </w:r>
      <w:r w:rsidR="00EE34CB" w:rsidRPr="008D498D">
        <w:rPr>
          <w:rFonts w:eastAsia="DengXian"/>
          <w:lang w:eastAsia="zh-CN"/>
        </w:rPr>
        <w:t xml:space="preserve"> based on the result of the PINE authentication. If EAP-failure is received from the external DN-AAA, the SMF sends a cause value to the PEGC to indicate the failure of PINE authentication</w:t>
      </w:r>
      <w:r w:rsidR="00884614" w:rsidRPr="008D498D">
        <w:rPr>
          <w:rFonts w:eastAsia="DengXian"/>
          <w:lang w:eastAsia="zh-CN"/>
        </w:rPr>
        <w:t>.</w:t>
      </w:r>
    </w:p>
    <w:p w14:paraId="4BCD4169" w14:textId="2E43A2B5" w:rsidR="00884614" w:rsidRPr="008D498D" w:rsidRDefault="005C20E3" w:rsidP="006329CF">
      <w:pPr>
        <w:pStyle w:val="B10"/>
        <w:rPr>
          <w:rFonts w:eastAsia="DengXian"/>
          <w:lang w:eastAsia="zh-CN"/>
        </w:rPr>
      </w:pPr>
      <w:r w:rsidRPr="008D498D">
        <w:rPr>
          <w:rFonts w:eastAsia="DengXian"/>
          <w:lang w:eastAsia="zh-CN"/>
        </w:rPr>
        <w:t>8</w:t>
      </w:r>
      <w:r w:rsidR="00884614" w:rsidRPr="008D498D">
        <w:rPr>
          <w:rFonts w:eastAsia="DengXian"/>
          <w:lang w:eastAsia="zh-CN"/>
        </w:rPr>
        <w:t>.</w:t>
      </w:r>
      <w:r w:rsidR="00884614" w:rsidRPr="008D498D">
        <w:rPr>
          <w:rFonts w:eastAsia="DengXian"/>
          <w:lang w:eastAsia="zh-CN"/>
        </w:rPr>
        <w:tab/>
      </w:r>
      <w:r w:rsidRPr="008D498D">
        <w:rPr>
          <w:rFonts w:eastAsia="DengXian"/>
          <w:lang w:eastAsia="zh-CN"/>
        </w:rPr>
        <w:t>If PINE authentication succeeds,</w:t>
      </w:r>
      <w:r w:rsidR="00B13BC8" w:rsidRPr="008D498D">
        <w:rPr>
          <w:rFonts w:eastAsia="DengXian"/>
          <w:lang w:eastAsia="zh-CN"/>
        </w:rPr>
        <w:t xml:space="preserve"> </w:t>
      </w:r>
      <w:r w:rsidRPr="008D498D">
        <w:rPr>
          <w:rFonts w:eastAsia="DengXian"/>
          <w:lang w:eastAsia="zh-CN"/>
        </w:rPr>
        <w:t>t</w:t>
      </w:r>
      <w:r w:rsidR="00884614" w:rsidRPr="008D498D">
        <w:rPr>
          <w:rFonts w:eastAsia="DengXian"/>
          <w:lang w:eastAsia="zh-CN"/>
        </w:rPr>
        <w:t xml:space="preserve">he PEGC </w:t>
      </w:r>
      <w:r w:rsidR="00B13BC8" w:rsidRPr="008D498D">
        <w:rPr>
          <w:rFonts w:eastAsia="DengXian"/>
          <w:lang w:eastAsia="zh-CN"/>
        </w:rPr>
        <w:t xml:space="preserve">allows </w:t>
      </w:r>
      <w:r w:rsidR="00884614" w:rsidRPr="008D498D">
        <w:rPr>
          <w:rFonts w:eastAsia="DengXian"/>
          <w:lang w:eastAsia="zh-CN"/>
        </w:rPr>
        <w:t>the PINE connecting to the PEGC</w:t>
      </w:r>
      <w:r w:rsidR="00B13BC8" w:rsidRPr="008D498D">
        <w:rPr>
          <w:rFonts w:eastAsia="DengXian"/>
          <w:lang w:eastAsia="zh-CN"/>
        </w:rPr>
        <w:t xml:space="preserve"> for accessing the PIN, and sends PIN message (PIN ID, EAP Success) to the PINE. The PIN ID is determined based on information configured by PEMC, which is out of 3GPP scope</w:t>
      </w:r>
      <w:r w:rsidR="00884614" w:rsidRPr="008D498D">
        <w:rPr>
          <w:rFonts w:eastAsia="DengXian"/>
          <w:lang w:eastAsia="zh-CN"/>
        </w:rPr>
        <w:t xml:space="preserve">. </w:t>
      </w:r>
    </w:p>
    <w:p w14:paraId="6830F09A" w14:textId="590D45D0" w:rsidR="00EE6617" w:rsidRPr="008D498D" w:rsidRDefault="006329CF" w:rsidP="006329CF">
      <w:pPr>
        <w:pStyle w:val="B10"/>
        <w:rPr>
          <w:rFonts w:eastAsia="DengXian"/>
          <w:lang w:eastAsia="zh-CN"/>
        </w:rPr>
      </w:pPr>
      <w:r w:rsidRPr="008D498D">
        <w:rPr>
          <w:rFonts w:eastAsia="DengXian"/>
          <w:lang w:eastAsia="zh-CN"/>
        </w:rPr>
        <w:tab/>
      </w:r>
      <w:r w:rsidR="00EE6617" w:rsidRPr="008D498D">
        <w:rPr>
          <w:rFonts w:eastAsia="DengXian"/>
          <w:lang w:eastAsia="zh-CN"/>
        </w:rPr>
        <w:t xml:space="preserve">If PINE authentication fails, the PEGC closes the connection with the PINE. </w:t>
      </w:r>
    </w:p>
    <w:p w14:paraId="3E9B61EF" w14:textId="039EC8A9" w:rsidR="00884614" w:rsidRPr="008D498D" w:rsidRDefault="00884614" w:rsidP="00884614">
      <w:pPr>
        <w:pStyle w:val="Heading3"/>
        <w:rPr>
          <w:rFonts w:eastAsiaTheme="minorEastAsia"/>
        </w:rPr>
      </w:pPr>
      <w:bookmarkStart w:id="74" w:name="_Toc138942294"/>
      <w:bookmarkStart w:id="75" w:name="_Toc138943408"/>
      <w:bookmarkEnd w:id="73"/>
      <w:r w:rsidRPr="008D498D">
        <w:rPr>
          <w:rFonts w:eastAsiaTheme="minorEastAsia"/>
        </w:rPr>
        <w:t>6.</w:t>
      </w:r>
      <w:r w:rsidR="009F4563" w:rsidRPr="008D498D">
        <w:rPr>
          <w:rFonts w:eastAsiaTheme="minorEastAsia"/>
        </w:rPr>
        <w:t>3</w:t>
      </w:r>
      <w:r w:rsidRPr="008D498D">
        <w:rPr>
          <w:rFonts w:eastAsiaTheme="minorEastAsia"/>
        </w:rPr>
        <w:t>.3</w:t>
      </w:r>
      <w:r w:rsidRPr="008D498D">
        <w:rPr>
          <w:rFonts w:eastAsiaTheme="minorEastAsia"/>
        </w:rPr>
        <w:tab/>
        <w:t>Evaluation</w:t>
      </w:r>
      <w:bookmarkEnd w:id="74"/>
      <w:bookmarkEnd w:id="75"/>
    </w:p>
    <w:p w14:paraId="40DE1DC7" w14:textId="3D0CBCFB" w:rsidR="00EE6617" w:rsidRPr="008D498D" w:rsidRDefault="00EE6617" w:rsidP="00EE6617">
      <w:pPr>
        <w:rPr>
          <w:rFonts w:eastAsia="Malgun Gothic"/>
          <w:lang w:eastAsia="en-GB"/>
        </w:rPr>
      </w:pPr>
      <w:r w:rsidRPr="008D498D">
        <w:rPr>
          <w:rFonts w:eastAsia="Malgun Gothic"/>
          <w:lang w:eastAsia="en-GB"/>
        </w:rPr>
        <w:t>This solution is suitable for the case that PINE is preconfigured with credential that is able to be authenticated by external DN-AAA.</w:t>
      </w:r>
      <w:r w:rsidR="00590925" w:rsidRPr="008D498D">
        <w:rPr>
          <w:rFonts w:eastAsia="Malgun Gothic"/>
          <w:lang w:eastAsia="en-GB"/>
        </w:rPr>
        <w:t xml:space="preserve"> </w:t>
      </w:r>
    </w:p>
    <w:p w14:paraId="24293B81" w14:textId="77777777" w:rsidR="00EE6617" w:rsidRPr="008D498D" w:rsidRDefault="00EE6617" w:rsidP="00EE6617">
      <w:pPr>
        <w:rPr>
          <w:rFonts w:eastAsia="Malgun Gothic"/>
          <w:lang w:eastAsia="en-GB"/>
        </w:rPr>
      </w:pPr>
      <w:r w:rsidRPr="008D498D">
        <w:rPr>
          <w:rFonts w:eastAsia="Malgun Gothic" w:hint="eastAsia"/>
          <w:lang w:eastAsia="en-GB"/>
        </w:rPr>
        <w:t>T</w:t>
      </w:r>
      <w:r w:rsidRPr="008D498D">
        <w:rPr>
          <w:rFonts w:eastAsia="Malgun Gothic"/>
          <w:lang w:eastAsia="en-GB"/>
        </w:rPr>
        <w:t>his solution does not require that the PEGC acts as authenticator, i.e., the SMF acts as authenticator, and does not require 5G UP resources for PINE authentication.</w:t>
      </w:r>
    </w:p>
    <w:p w14:paraId="5CDC8007" w14:textId="77777777" w:rsidR="00EE6617" w:rsidRPr="008D498D" w:rsidRDefault="00EE6617" w:rsidP="00EE6617">
      <w:pPr>
        <w:rPr>
          <w:rFonts w:eastAsia="Malgun Gothic"/>
          <w:lang w:eastAsia="en-GB"/>
        </w:rPr>
      </w:pPr>
      <w:r w:rsidRPr="008D498D">
        <w:rPr>
          <w:rFonts w:eastAsia="Malgun Gothic" w:hint="eastAsia"/>
          <w:lang w:eastAsia="en-GB"/>
        </w:rPr>
        <w:t>T</w:t>
      </w:r>
      <w:r w:rsidRPr="008D498D">
        <w:rPr>
          <w:rFonts w:eastAsia="Malgun Gothic"/>
          <w:lang w:eastAsia="en-GB"/>
        </w:rPr>
        <w:t>his solution requires SMF to support triggering secondary authentication and authorization during PDU Session Establishment and UE initiated PDU Session Modification procedure.</w:t>
      </w:r>
    </w:p>
    <w:p w14:paraId="12288747" w14:textId="77777777" w:rsidR="00EE6617" w:rsidRPr="008D498D" w:rsidRDefault="00EE6617" w:rsidP="00EE6617">
      <w:pPr>
        <w:rPr>
          <w:rFonts w:eastAsia="Malgun Gothic"/>
          <w:lang w:eastAsia="en-GB"/>
        </w:rPr>
      </w:pPr>
      <w:r w:rsidRPr="008D498D">
        <w:rPr>
          <w:rFonts w:eastAsia="Malgun Gothic" w:hint="eastAsia"/>
          <w:lang w:eastAsia="en-GB"/>
        </w:rPr>
        <w:t>T</w:t>
      </w:r>
      <w:r w:rsidRPr="008D498D">
        <w:rPr>
          <w:rFonts w:eastAsia="Malgun Gothic"/>
          <w:lang w:eastAsia="en-GB"/>
        </w:rPr>
        <w:t>his solution requires SMF to authorize which AAA is allowed or disallowed to authenticate PINE.</w:t>
      </w:r>
    </w:p>
    <w:p w14:paraId="5E047840" w14:textId="17ACD5D5" w:rsidR="000F71B8" w:rsidRPr="008D498D" w:rsidRDefault="000F71B8" w:rsidP="000F71B8">
      <w:pPr>
        <w:pStyle w:val="Heading2"/>
        <w:rPr>
          <w:rFonts w:eastAsiaTheme="minorEastAsia"/>
        </w:rPr>
      </w:pPr>
      <w:bookmarkStart w:id="76" w:name="_Toc138942295"/>
      <w:bookmarkStart w:id="77" w:name="_Toc138943409"/>
      <w:r w:rsidRPr="008D498D">
        <w:rPr>
          <w:rFonts w:eastAsiaTheme="minorEastAsia"/>
        </w:rPr>
        <w:t>6.4</w:t>
      </w:r>
      <w:r w:rsidRPr="008D498D">
        <w:rPr>
          <w:rFonts w:eastAsiaTheme="minorEastAsia"/>
        </w:rPr>
        <w:tab/>
        <w:t>Solution #3: Authentication for PIN elements involving SMF</w:t>
      </w:r>
      <w:bookmarkEnd w:id="76"/>
      <w:bookmarkEnd w:id="77"/>
    </w:p>
    <w:p w14:paraId="6C86226A" w14:textId="00095461" w:rsidR="000F71B8" w:rsidRPr="008D498D" w:rsidRDefault="000F71B8" w:rsidP="00B17AB9">
      <w:pPr>
        <w:pStyle w:val="Heading3"/>
        <w:rPr>
          <w:rFonts w:eastAsiaTheme="minorEastAsia"/>
        </w:rPr>
      </w:pPr>
      <w:bookmarkStart w:id="78" w:name="_Toc138943410"/>
      <w:bookmarkStart w:id="79" w:name="_Toc138942296"/>
      <w:r w:rsidRPr="008D498D">
        <w:rPr>
          <w:rFonts w:eastAsiaTheme="minorEastAsia"/>
        </w:rPr>
        <w:t>6.</w:t>
      </w:r>
      <w:r w:rsidR="00B17AB9" w:rsidRPr="008D498D">
        <w:rPr>
          <w:rFonts w:eastAsiaTheme="minorEastAsia"/>
        </w:rPr>
        <w:t>4</w:t>
      </w:r>
      <w:r w:rsidRPr="008D498D">
        <w:rPr>
          <w:rFonts w:eastAsiaTheme="minorEastAsia"/>
        </w:rPr>
        <w:t>.1</w:t>
      </w:r>
      <w:r w:rsidRPr="008D498D">
        <w:rPr>
          <w:rFonts w:eastAsiaTheme="minorEastAsia"/>
        </w:rPr>
        <w:tab/>
        <w:t>Introduction</w:t>
      </w:r>
      <w:bookmarkEnd w:id="78"/>
      <w:r w:rsidRPr="008D498D">
        <w:rPr>
          <w:rFonts w:eastAsiaTheme="minorEastAsia"/>
        </w:rPr>
        <w:t xml:space="preserve"> </w:t>
      </w:r>
      <w:bookmarkEnd w:id="79"/>
    </w:p>
    <w:p w14:paraId="70E31D50" w14:textId="77777777" w:rsidR="000F71B8" w:rsidRPr="008D498D" w:rsidRDefault="000F71B8" w:rsidP="000F71B8">
      <w:pPr>
        <w:rPr>
          <w:lang w:eastAsia="en-IN"/>
        </w:rPr>
      </w:pPr>
      <w:r w:rsidRPr="008D498D">
        <w:rPr>
          <w:lang w:eastAsia="en-IN"/>
        </w:rPr>
        <w:t>This solution addresses the authentication of PIN elements as described in KI#1 by utilizing a procedure similar to Data Network specific secondary authentication.</w:t>
      </w:r>
    </w:p>
    <w:p w14:paraId="53E879FA" w14:textId="77777777" w:rsidR="000F71B8" w:rsidRPr="008D498D" w:rsidRDefault="000F71B8" w:rsidP="000F71B8">
      <w:r w:rsidRPr="008D498D">
        <w:t xml:space="preserve">In case of Data Network specific secondary authentication as currently defined in TS 33.501 [3] a UE is authenticating itself towards an external AAA server to obtain access to a specific Data Network. </w:t>
      </w:r>
    </w:p>
    <w:p w14:paraId="189C45A9" w14:textId="77777777" w:rsidR="000F71B8" w:rsidRPr="008D498D" w:rsidRDefault="000F71B8" w:rsidP="000F71B8">
      <w:r w:rsidRPr="008D498D">
        <w:t xml:space="preserve">This concept is extended in the proposed solution to the case of PIN networks. </w:t>
      </w:r>
    </w:p>
    <w:p w14:paraId="3E293611" w14:textId="77777777" w:rsidR="000F71B8" w:rsidRPr="008D498D" w:rsidRDefault="000F71B8" w:rsidP="000F71B8">
      <w:r w:rsidRPr="008D498D">
        <w:lastRenderedPageBreak/>
        <w:t>The AAA server and the Data Network are typically operated by the same third party referred to as PIN Service Provider (PSP). The PECG is relaying EAP messages to and from a PINE.</w:t>
      </w:r>
    </w:p>
    <w:p w14:paraId="63329BE0" w14:textId="77777777" w:rsidR="008E2B5D" w:rsidRPr="008D498D" w:rsidRDefault="008E2B5D" w:rsidP="008E2B5D">
      <w:r w:rsidRPr="008D498D">
        <w:t>If several PINs are using the same AAA server, potential attacks result from the circumstance that the PEGC, which is relaying EAP messages between EAP client (PINE), and EAP authenticator (SMF) and PINE might belong to different entities. An attacker might deploy a potentially malicious PEGC with aim to connect a victims' PINEs to this PEGC. Alternatively, an attacker might try to connect potentially malicious PINEs to a victim's PEGC. These attacks are possible, if the AAA server can not verify that PINE and PEGC are both authorized to be part of a PIN.</w:t>
      </w:r>
    </w:p>
    <w:p w14:paraId="2792D39E" w14:textId="77777777" w:rsidR="008E2B5D" w:rsidRPr="008D498D" w:rsidRDefault="008E2B5D" w:rsidP="008E2B5D">
      <w:r w:rsidRPr="008D498D">
        <w:t>Therefore, this solution introduces an authorization code, which is used by the AAA server to authorize PEGCs together with a PINE.</w:t>
      </w:r>
    </w:p>
    <w:p w14:paraId="4E0C0391" w14:textId="775BC354" w:rsidR="000F71B8" w:rsidRPr="008D498D" w:rsidRDefault="000F71B8" w:rsidP="00B17AB9">
      <w:pPr>
        <w:pStyle w:val="Heading3"/>
        <w:rPr>
          <w:rFonts w:eastAsiaTheme="minorEastAsia"/>
        </w:rPr>
      </w:pPr>
      <w:bookmarkStart w:id="80" w:name="_Toc138942297"/>
      <w:bookmarkStart w:id="81" w:name="_Toc138943411"/>
      <w:r w:rsidRPr="008D498D">
        <w:rPr>
          <w:rFonts w:eastAsiaTheme="minorEastAsia"/>
        </w:rPr>
        <w:t>6.</w:t>
      </w:r>
      <w:r w:rsidR="00B17AB9" w:rsidRPr="008D498D">
        <w:rPr>
          <w:rFonts w:eastAsiaTheme="minorEastAsia"/>
        </w:rPr>
        <w:t>4</w:t>
      </w:r>
      <w:r w:rsidRPr="008D498D">
        <w:rPr>
          <w:rFonts w:eastAsiaTheme="minorEastAsia"/>
        </w:rPr>
        <w:t>.2</w:t>
      </w:r>
      <w:r w:rsidRPr="008D498D">
        <w:rPr>
          <w:rFonts w:eastAsiaTheme="minorEastAsia"/>
        </w:rPr>
        <w:tab/>
        <w:t>Solution details</w:t>
      </w:r>
      <w:bookmarkEnd w:id="80"/>
      <w:bookmarkEnd w:id="81"/>
    </w:p>
    <w:p w14:paraId="3DF19FE7" w14:textId="275B82EB" w:rsidR="000F71B8" w:rsidRPr="008D498D" w:rsidRDefault="000F71B8" w:rsidP="000F71B8">
      <w:r w:rsidRPr="008D498D">
        <w:t>Figure 6.</w:t>
      </w:r>
      <w:r w:rsidR="00B17AB9" w:rsidRPr="008D498D">
        <w:t>4</w:t>
      </w:r>
      <w:r w:rsidRPr="008D498D">
        <w:t>.2-1 shows the procedure for authentication of a PINE.</w:t>
      </w:r>
    </w:p>
    <w:p w14:paraId="32BF94A1" w14:textId="768B3DE4" w:rsidR="00AA5F89" w:rsidRPr="008D498D" w:rsidRDefault="00AA5F89" w:rsidP="004C366C">
      <w:pPr>
        <w:pStyle w:val="TH"/>
        <w:rPr>
          <w:rFonts w:eastAsiaTheme="minorEastAsia"/>
        </w:rPr>
      </w:pPr>
      <w:r w:rsidRPr="008D498D">
        <w:rPr>
          <w:rFonts w:eastAsiaTheme="minorEastAsia"/>
        </w:rPr>
        <w:object w:dxaOrig="24685" w:dyaOrig="16585" w14:anchorId="23B21732">
          <v:shape id="_x0000_i1026" type="#_x0000_t75" style="width:481.55pt;height:323.15pt" o:ole="">
            <v:imagedata r:id="rId19" o:title=""/>
          </v:shape>
          <o:OLEObject Type="Embed" ProgID="Visio.Drawing.15" ShapeID="_x0000_i1026" DrawAspect="Content" ObjectID="_1749903908" r:id="rId20"/>
        </w:object>
      </w:r>
    </w:p>
    <w:p w14:paraId="2B0E8E77" w14:textId="7E0BE6D9" w:rsidR="000F71B8" w:rsidRPr="008D498D" w:rsidRDefault="000F71B8" w:rsidP="006329CF">
      <w:pPr>
        <w:pStyle w:val="TF"/>
      </w:pPr>
      <w:r w:rsidRPr="008D498D">
        <w:t>Figure 6.</w:t>
      </w:r>
      <w:r w:rsidR="00B17AB9" w:rsidRPr="008D498D">
        <w:t>4</w:t>
      </w:r>
      <w:r w:rsidRPr="008D498D">
        <w:t>.2-1</w:t>
      </w:r>
      <w:r w:rsidR="008D498D">
        <w:t>:</w:t>
      </w:r>
      <w:r w:rsidRPr="008D498D">
        <w:t xml:space="preserve"> Authentication procedure for PINE using DN specific secondary authentication</w:t>
      </w:r>
    </w:p>
    <w:p w14:paraId="687C25E6" w14:textId="77777777" w:rsidR="000F71B8" w:rsidRPr="008D498D" w:rsidRDefault="000F71B8" w:rsidP="000F71B8">
      <w:r w:rsidRPr="008D498D">
        <w:t xml:space="preserve">PINE acts as an EAP client, SMF acts as an EAP Authenticator and PSP DN-AAA server acts as an EAP server. </w:t>
      </w:r>
    </w:p>
    <w:p w14:paraId="7DC6CB02" w14:textId="77777777" w:rsidR="000F71B8" w:rsidRPr="008D498D" w:rsidRDefault="000F71B8" w:rsidP="000F71B8">
      <w:r w:rsidRPr="008D498D">
        <w:t>The individual steps are described below.</w:t>
      </w:r>
    </w:p>
    <w:p w14:paraId="4E66FF7D" w14:textId="77777777" w:rsidR="000F71B8" w:rsidRPr="008D498D" w:rsidRDefault="000F71B8" w:rsidP="000F71B8">
      <w:r w:rsidRPr="008D498D">
        <w:t>PINE requesting connectivity via PEGC/UE:</w:t>
      </w:r>
    </w:p>
    <w:p w14:paraId="606450AD" w14:textId="77777777" w:rsidR="000F71B8" w:rsidRPr="008D498D" w:rsidRDefault="000F71B8" w:rsidP="006329CF">
      <w:pPr>
        <w:pStyle w:val="B10"/>
      </w:pPr>
      <w:r w:rsidRPr="008D498D">
        <w:t xml:space="preserve">Step 1a. When a PINE wants to connect to the PSP (PIN application Service Provider) Data Network, PINE request for connection towards PEGC/UE. </w:t>
      </w:r>
    </w:p>
    <w:p w14:paraId="0377D6C4" w14:textId="77777777" w:rsidR="000F71B8" w:rsidRPr="008D498D" w:rsidRDefault="000F71B8" w:rsidP="006329CF">
      <w:pPr>
        <w:pStyle w:val="B10"/>
      </w:pPr>
      <w:r w:rsidRPr="008D498D">
        <w:t xml:space="preserve">Step 1b. If the PEGC/UE is not yet registered with the 5GS, it performs primary authentication using PEGC/UE USIM credentials. </w:t>
      </w:r>
    </w:p>
    <w:p w14:paraId="2776CF7B" w14:textId="77777777" w:rsidR="000F71B8" w:rsidRPr="008D498D" w:rsidRDefault="000F71B8" w:rsidP="006329CF">
      <w:pPr>
        <w:pStyle w:val="B10"/>
      </w:pPr>
      <w:r w:rsidRPr="008D498D">
        <w:t>Step 1c. The PEGC/UE request for PDU session establishment towards the PSP DN via 5GS.</w:t>
      </w:r>
    </w:p>
    <w:p w14:paraId="140276F4" w14:textId="77777777" w:rsidR="000F71B8" w:rsidRPr="008D498D" w:rsidRDefault="000F71B8" w:rsidP="006329CF">
      <w:pPr>
        <w:pStyle w:val="B10"/>
      </w:pPr>
      <w:r w:rsidRPr="008D498D">
        <w:t>Step 1d. The SMF obtains the subscription information from the UDM and verifies if the PEGC/UE request for PSP DN is allowed or not.</w:t>
      </w:r>
    </w:p>
    <w:p w14:paraId="3D9A3D3E" w14:textId="77777777" w:rsidR="000F71B8" w:rsidRPr="008D498D" w:rsidRDefault="000F71B8" w:rsidP="006329CF">
      <w:pPr>
        <w:pStyle w:val="B10"/>
      </w:pPr>
      <w:r w:rsidRPr="008D498D">
        <w:lastRenderedPageBreak/>
        <w:t>Step 1e. If the PEGC/UE is allowed to connect to the requested PSP DN, then SMF initiates the EAP authentication.</w:t>
      </w:r>
    </w:p>
    <w:p w14:paraId="612C3BC1" w14:textId="77777777" w:rsidR="000F71B8" w:rsidRPr="008D498D" w:rsidRDefault="000F71B8" w:rsidP="00782A4F">
      <w:r w:rsidRPr="008D498D">
        <w:t>Secondary Authentication between PINE and PSP DN:</w:t>
      </w:r>
    </w:p>
    <w:p w14:paraId="78FD38D8" w14:textId="77777777" w:rsidR="000F71B8" w:rsidRPr="008D498D" w:rsidRDefault="000F71B8" w:rsidP="006329CF">
      <w:pPr>
        <w:pStyle w:val="B10"/>
      </w:pPr>
      <w:r w:rsidRPr="008D498D">
        <w:t>Step 2a. The SMF request for EAP identity towards PINE and PINE responds with EAP identity response. The PEGC/UE will start relaying the messages to/from PINE and SMF.</w:t>
      </w:r>
    </w:p>
    <w:p w14:paraId="257ABF97" w14:textId="77777777" w:rsidR="000F71B8" w:rsidRPr="008D498D" w:rsidRDefault="000F71B8" w:rsidP="006329CF">
      <w:pPr>
        <w:pStyle w:val="B10"/>
      </w:pPr>
      <w:r w:rsidRPr="008D498D">
        <w:t xml:space="preserve">Step 2b. </w:t>
      </w:r>
      <w:r w:rsidRPr="008D498D">
        <w:rPr>
          <w:rFonts w:hint="eastAsia"/>
        </w:rPr>
        <w:t xml:space="preserve">If there is no existing N4 session, </w:t>
      </w:r>
      <w:r w:rsidRPr="008D498D">
        <w:t>SMF selects a UPF and establishes a N4 Session with the selected UPF.</w:t>
      </w:r>
    </w:p>
    <w:p w14:paraId="7114C6EA" w14:textId="77777777" w:rsidR="000F71B8" w:rsidRPr="008D498D" w:rsidRDefault="000F71B8" w:rsidP="006329CF">
      <w:pPr>
        <w:pStyle w:val="B10"/>
      </w:pPr>
      <w:r w:rsidRPr="008D498D">
        <w:t>Step 2c. The SMF forwards the EAP-Response with identity (received from PINE) towards PSP DN-AAA server.</w:t>
      </w:r>
    </w:p>
    <w:p w14:paraId="1DDC9062" w14:textId="76FFB2A1" w:rsidR="00A3539A" w:rsidRPr="008D498D" w:rsidRDefault="00A3539A" w:rsidP="006329CF">
      <w:r w:rsidRPr="008D498D">
        <w:t>The request contains the identity of the PEGC and a PECG specific authorization code. The authorization code is a secret, which is pre</w:t>
      </w:r>
      <w:r w:rsidR="0022000E" w:rsidRPr="008D498D">
        <w:t>-</w:t>
      </w:r>
      <w:r w:rsidR="00683385" w:rsidRPr="008D498D">
        <w:t>sh</w:t>
      </w:r>
      <w:r w:rsidRPr="008D498D">
        <w:t>ared between the 5GS and the AAA server in an initial configuration step.</w:t>
      </w:r>
    </w:p>
    <w:p w14:paraId="451FEEA7" w14:textId="77777777" w:rsidR="000F71B8" w:rsidRPr="008D498D" w:rsidRDefault="000F71B8" w:rsidP="006329CF">
      <w:pPr>
        <w:pStyle w:val="B10"/>
      </w:pPr>
      <w:r w:rsidRPr="008D498D">
        <w:t>Step 2d. Further EAP message exchanges between PINE and DN-AAA server of PSP.</w:t>
      </w:r>
    </w:p>
    <w:p w14:paraId="75134904" w14:textId="77777777" w:rsidR="000F71B8" w:rsidRPr="008D498D" w:rsidRDefault="000F71B8" w:rsidP="006329CF">
      <w:pPr>
        <w:pStyle w:val="B10"/>
      </w:pPr>
      <w:r w:rsidRPr="008D498D">
        <w:t>Step 2e. The PSP DN-AAA server verifies if the PINE is authorized or not.</w:t>
      </w:r>
    </w:p>
    <w:p w14:paraId="5C411CA1" w14:textId="4A74B6D6" w:rsidR="00A3539A" w:rsidRPr="008D498D" w:rsidRDefault="00A3539A" w:rsidP="006329CF">
      <w:r w:rsidRPr="008D498D">
        <w:t>The authorization step includes the verification of the PEGC identity and the authorization code. That is, the AAA</w:t>
      </w:r>
      <w:r w:rsidR="00683385" w:rsidRPr="008D498D">
        <w:t>-</w:t>
      </w:r>
      <w:r w:rsidRPr="008D498D">
        <w:t>server verifies that the authorization code configured for the PECG is identical to the authorization code received in step 2c.</w:t>
      </w:r>
    </w:p>
    <w:p w14:paraId="145CFEC7" w14:textId="77777777" w:rsidR="000F71B8" w:rsidRPr="008D498D" w:rsidRDefault="000F71B8" w:rsidP="006329CF">
      <w:pPr>
        <w:pStyle w:val="B10"/>
      </w:pPr>
      <w:r w:rsidRPr="008D498D">
        <w:t>Step 2f. Depending upon the verification, the EAP-Success / EAP-Failure message is sent to the SMF.</w:t>
      </w:r>
    </w:p>
    <w:p w14:paraId="780371F8" w14:textId="70912290" w:rsidR="003432EE" w:rsidRPr="008D498D" w:rsidRDefault="003432EE" w:rsidP="006329CF">
      <w:pPr>
        <w:pStyle w:val="B10"/>
      </w:pPr>
      <w:r w:rsidRPr="008D498D">
        <w:t>The identi</w:t>
      </w:r>
      <w:r w:rsidR="00683385" w:rsidRPr="008D498D">
        <w:t>t</w:t>
      </w:r>
      <w:r w:rsidRPr="008D498D">
        <w:t>y of the PINE is provided by the AAA server to the SMF together with the EAP-Success message.</w:t>
      </w:r>
    </w:p>
    <w:p w14:paraId="4EA6D775" w14:textId="77777777" w:rsidR="000F71B8" w:rsidRPr="008D498D" w:rsidRDefault="000F71B8" w:rsidP="006329CF">
      <w:pPr>
        <w:pStyle w:val="B10"/>
        <w:rPr>
          <w:rFonts w:cs="Arial"/>
        </w:rPr>
      </w:pPr>
      <w:r w:rsidRPr="008D498D">
        <w:t>Step 2g. This completes the EAP authentication procedure for the PINE at the SMF.</w:t>
      </w:r>
    </w:p>
    <w:p w14:paraId="71A48210" w14:textId="2E8C03CD" w:rsidR="000F71B8" w:rsidRPr="008D498D" w:rsidRDefault="000F71B8" w:rsidP="006329CF">
      <w:pPr>
        <w:pStyle w:val="B10"/>
      </w:pPr>
      <w:r w:rsidRPr="008D498D">
        <w:t>Step 2h. Rest of the procedures for PDU establishment is executed as described in TS 33.501</w:t>
      </w:r>
      <w:r w:rsidR="008D498D">
        <w:t xml:space="preserve"> </w:t>
      </w:r>
      <w:r w:rsidRPr="008D498D">
        <w:t>[3] figure 11.1.2-1 step 16a to step 18.</w:t>
      </w:r>
    </w:p>
    <w:p w14:paraId="4F1E827E" w14:textId="77777777" w:rsidR="000F71B8" w:rsidRPr="008D498D" w:rsidRDefault="000F71B8" w:rsidP="006329CF">
      <w:pPr>
        <w:pStyle w:val="B10"/>
      </w:pPr>
      <w:r w:rsidRPr="008D498D">
        <w:t>Step 2i. The PDU session establishment accept message is sent with EAP-Success towards PEGC/UE.</w:t>
      </w:r>
    </w:p>
    <w:p w14:paraId="6080FE27" w14:textId="5F0BE92A" w:rsidR="000F71B8" w:rsidRPr="008D498D" w:rsidRDefault="000F71B8" w:rsidP="006329CF">
      <w:pPr>
        <w:pStyle w:val="B10"/>
      </w:pPr>
      <w:r w:rsidRPr="008D498D">
        <w:t>Step 2j. The</w:t>
      </w:r>
      <w:r w:rsidR="00CE5D50" w:rsidRPr="008D498D">
        <w:t xml:space="preserve"> </w:t>
      </w:r>
      <w:r w:rsidRPr="008D498D">
        <w:t>communication between PINE and PSP application server can take place.</w:t>
      </w:r>
    </w:p>
    <w:p w14:paraId="3CE875AE" w14:textId="402F3BA1" w:rsidR="000F71B8" w:rsidRPr="008D498D" w:rsidRDefault="000F71B8" w:rsidP="00F5461F">
      <w:pPr>
        <w:pStyle w:val="Heading3"/>
        <w:rPr>
          <w:rFonts w:eastAsiaTheme="minorEastAsia"/>
        </w:rPr>
      </w:pPr>
      <w:bookmarkStart w:id="82" w:name="_Toc138942298"/>
      <w:bookmarkStart w:id="83" w:name="_Toc138943412"/>
      <w:r w:rsidRPr="008D498D">
        <w:rPr>
          <w:rFonts w:eastAsiaTheme="minorEastAsia"/>
        </w:rPr>
        <w:t>6.</w:t>
      </w:r>
      <w:r w:rsidR="00F5461F" w:rsidRPr="008D498D">
        <w:rPr>
          <w:rFonts w:eastAsiaTheme="minorEastAsia"/>
        </w:rPr>
        <w:t>4</w:t>
      </w:r>
      <w:r w:rsidRPr="008D498D">
        <w:rPr>
          <w:rFonts w:eastAsiaTheme="minorEastAsia"/>
        </w:rPr>
        <w:t>.3</w:t>
      </w:r>
      <w:r w:rsidRPr="008D498D">
        <w:rPr>
          <w:rFonts w:eastAsiaTheme="minorEastAsia"/>
        </w:rPr>
        <w:tab/>
        <w:t>Evaluation</w:t>
      </w:r>
      <w:bookmarkEnd w:id="82"/>
      <w:bookmarkEnd w:id="83"/>
    </w:p>
    <w:p w14:paraId="4408AB66" w14:textId="7A96FC64" w:rsidR="00763012" w:rsidRPr="008D498D" w:rsidRDefault="00763012" w:rsidP="00763012">
      <w:r w:rsidRPr="008D498D">
        <w:t>This solution proposes combining PINE authentication and authorization with PDU session management</w:t>
      </w:r>
      <w:r w:rsidR="00683385" w:rsidRPr="008D498D">
        <w:t>.</w:t>
      </w:r>
      <w:r w:rsidRPr="008D498D">
        <w:t xml:space="preserve"> In this way, the authentication and authorization can happen outside of the 5G core (i.e., executed by a central external AAA server), but the5G system can be aware of each individual authentication and authorization decision and of the identity of the authenticated PINE.</w:t>
      </w:r>
    </w:p>
    <w:p w14:paraId="1BA44E7C" w14:textId="77777777" w:rsidR="00763012" w:rsidRPr="008D498D" w:rsidRDefault="00763012" w:rsidP="00763012">
      <w:r w:rsidRPr="008D498D">
        <w:t>The solution also consists of a mechanism based on authorization code, which prevents potential attacks stemming from the fact that a PEGC and PINE might be operated by different entities.</w:t>
      </w:r>
    </w:p>
    <w:p w14:paraId="095F2C18" w14:textId="367DA5D6" w:rsidR="003C5726" w:rsidRPr="008D498D" w:rsidRDefault="004C366C" w:rsidP="003C5726">
      <w:pPr>
        <w:rPr>
          <w:lang w:eastAsia="zh-CN"/>
        </w:rPr>
      </w:pPr>
      <w:r w:rsidRPr="008D498D">
        <w:t>TR</w:t>
      </w:r>
      <w:r w:rsidR="003C5726" w:rsidRPr="008D498D">
        <w:t xml:space="preserve"> 23.700-88 [2] has concluded not to specify the PINE authentication and authorization.</w:t>
      </w:r>
    </w:p>
    <w:p w14:paraId="0963AA24" w14:textId="77777777" w:rsidR="00763012" w:rsidRPr="008D498D" w:rsidRDefault="00763012" w:rsidP="00763012">
      <w:r w:rsidRPr="008D498D">
        <w:t>Whether PDU Session Establishment or PDU Session Modification messages are used and potential modifications to SMF can be aligned with SA2.</w:t>
      </w:r>
    </w:p>
    <w:p w14:paraId="148EFC13" w14:textId="4536103A" w:rsidR="00573962" w:rsidRPr="008D498D" w:rsidRDefault="00573962" w:rsidP="00573962">
      <w:pPr>
        <w:pStyle w:val="Heading2"/>
        <w:rPr>
          <w:rFonts w:eastAsiaTheme="minorEastAsia"/>
        </w:rPr>
      </w:pPr>
      <w:bookmarkStart w:id="84" w:name="_Toc138943413"/>
      <w:bookmarkStart w:id="85" w:name="_Toc138942299"/>
      <w:r w:rsidRPr="008D498D">
        <w:rPr>
          <w:rFonts w:eastAsiaTheme="minorEastAsia"/>
        </w:rPr>
        <w:t>6.5</w:t>
      </w:r>
      <w:r w:rsidRPr="008D498D">
        <w:rPr>
          <w:rFonts w:eastAsiaTheme="minorEastAsia"/>
        </w:rPr>
        <w:tab/>
        <w:t>Solution #4: PEGC/PEMC and PINE Authentication and Authorization</w:t>
      </w:r>
      <w:bookmarkEnd w:id="84"/>
      <w:r w:rsidRPr="008D498D">
        <w:rPr>
          <w:rFonts w:eastAsiaTheme="minorEastAsia"/>
        </w:rPr>
        <w:t xml:space="preserve"> </w:t>
      </w:r>
      <w:bookmarkEnd w:id="85"/>
    </w:p>
    <w:p w14:paraId="4C6913BB" w14:textId="0F034D49" w:rsidR="00573962" w:rsidRPr="008D498D" w:rsidRDefault="00573962" w:rsidP="001437A8">
      <w:pPr>
        <w:pStyle w:val="Heading3"/>
        <w:rPr>
          <w:rFonts w:eastAsiaTheme="minorEastAsia"/>
        </w:rPr>
      </w:pPr>
      <w:bookmarkStart w:id="86" w:name="_Toc138942300"/>
      <w:bookmarkStart w:id="87" w:name="_Toc138943414"/>
      <w:r w:rsidRPr="008D498D">
        <w:rPr>
          <w:rFonts w:eastAsiaTheme="minorEastAsia"/>
        </w:rPr>
        <w:t>6.</w:t>
      </w:r>
      <w:r w:rsidR="001437A8" w:rsidRPr="008D498D">
        <w:rPr>
          <w:rFonts w:eastAsiaTheme="minorEastAsia"/>
        </w:rPr>
        <w:t>5</w:t>
      </w:r>
      <w:r w:rsidRPr="008D498D">
        <w:rPr>
          <w:rFonts w:eastAsiaTheme="minorEastAsia"/>
        </w:rPr>
        <w:t>.1</w:t>
      </w:r>
      <w:r w:rsidRPr="008D498D">
        <w:rPr>
          <w:rFonts w:eastAsiaTheme="minorEastAsia"/>
        </w:rPr>
        <w:tab/>
        <w:t>Introduction</w:t>
      </w:r>
      <w:bookmarkEnd w:id="86"/>
      <w:bookmarkEnd w:id="87"/>
    </w:p>
    <w:p w14:paraId="7626DAED" w14:textId="77777777" w:rsidR="00573962" w:rsidRPr="008D498D" w:rsidRDefault="00573962" w:rsidP="00573962">
      <w:r w:rsidRPr="008D498D">
        <w:t>This solution addresses KI#1 and proposes two procedures:</w:t>
      </w:r>
    </w:p>
    <w:p w14:paraId="4BA9A8D0" w14:textId="6D704FE8" w:rsidR="00573962" w:rsidRPr="008D498D" w:rsidRDefault="001437A8" w:rsidP="006329CF">
      <w:pPr>
        <w:pStyle w:val="B10"/>
      </w:pPr>
      <w:r w:rsidRPr="008D498D">
        <w:t>-</w:t>
      </w:r>
      <w:r w:rsidRPr="008D498D">
        <w:tab/>
      </w:r>
      <w:r w:rsidR="00573962" w:rsidRPr="008D498D">
        <w:t xml:space="preserve">The first procedure aims at authenticating/authorizing a PEGC/PEMC to manage or act as a gateway in a PIN, </w:t>
      </w:r>
    </w:p>
    <w:p w14:paraId="46BE10FF" w14:textId="4A51BF15" w:rsidR="00573962" w:rsidRPr="008D498D" w:rsidRDefault="001437A8" w:rsidP="006329CF">
      <w:pPr>
        <w:pStyle w:val="B10"/>
      </w:pPr>
      <w:r w:rsidRPr="008D498D">
        <w:t>-</w:t>
      </w:r>
      <w:r w:rsidRPr="008D498D">
        <w:tab/>
      </w:r>
      <w:r w:rsidR="00573962" w:rsidRPr="008D498D">
        <w:t>The second procedure aims at authenticating/authorizing a PINE to make use of the PIN resources.</w:t>
      </w:r>
    </w:p>
    <w:p w14:paraId="049EF3E3" w14:textId="68A6A748" w:rsidR="00573962" w:rsidRPr="008D498D" w:rsidRDefault="00573962" w:rsidP="00FD1D71">
      <w:pPr>
        <w:pStyle w:val="Heading3"/>
        <w:rPr>
          <w:rFonts w:eastAsiaTheme="minorEastAsia"/>
        </w:rPr>
      </w:pPr>
      <w:bookmarkStart w:id="88" w:name="_Toc138942301"/>
      <w:bookmarkStart w:id="89" w:name="_Toc138943415"/>
      <w:r w:rsidRPr="008D498D">
        <w:rPr>
          <w:rFonts w:eastAsiaTheme="minorEastAsia"/>
        </w:rPr>
        <w:lastRenderedPageBreak/>
        <w:t>6.</w:t>
      </w:r>
      <w:r w:rsidR="00FD1D71" w:rsidRPr="008D498D">
        <w:rPr>
          <w:rFonts w:eastAsiaTheme="minorEastAsia"/>
        </w:rPr>
        <w:t>5</w:t>
      </w:r>
      <w:r w:rsidRPr="008D498D">
        <w:rPr>
          <w:rFonts w:eastAsiaTheme="minorEastAsia"/>
        </w:rPr>
        <w:t>.2</w:t>
      </w:r>
      <w:r w:rsidRPr="008D498D">
        <w:rPr>
          <w:rFonts w:eastAsiaTheme="minorEastAsia"/>
        </w:rPr>
        <w:tab/>
        <w:t>Solution details</w:t>
      </w:r>
      <w:bookmarkEnd w:id="88"/>
      <w:bookmarkEnd w:id="89"/>
    </w:p>
    <w:p w14:paraId="5ECECEB3" w14:textId="69082130" w:rsidR="008D2FDF" w:rsidRPr="008D498D" w:rsidRDefault="008D2FDF" w:rsidP="008D2FDF">
      <w:pPr>
        <w:pStyle w:val="Heading4"/>
        <w:rPr>
          <w:rFonts w:eastAsiaTheme="minorEastAsia"/>
        </w:rPr>
      </w:pPr>
      <w:bookmarkStart w:id="90" w:name="_Toc138942302"/>
      <w:bookmarkStart w:id="91" w:name="_Toc138943416"/>
      <w:r w:rsidRPr="008D498D">
        <w:rPr>
          <w:rFonts w:eastAsiaTheme="minorEastAsia"/>
        </w:rPr>
        <w:t>6.5.2.1</w:t>
      </w:r>
      <w:r w:rsidRPr="008D498D">
        <w:rPr>
          <w:rFonts w:eastAsiaTheme="minorEastAsia"/>
        </w:rPr>
        <w:tab/>
        <w:t>General</w:t>
      </w:r>
      <w:bookmarkEnd w:id="90"/>
      <w:bookmarkEnd w:id="91"/>
    </w:p>
    <w:p w14:paraId="0E36036D" w14:textId="77777777" w:rsidR="00442957" w:rsidRPr="008D498D" w:rsidRDefault="00442957" w:rsidP="004C366C">
      <w:pPr>
        <w:pStyle w:val="TH"/>
        <w:rPr>
          <w:rFonts w:eastAsiaTheme="minorEastAsia"/>
        </w:rPr>
      </w:pPr>
      <w:r w:rsidRPr="008D498D">
        <w:rPr>
          <w:rFonts w:eastAsiaTheme="minorEastAsia"/>
          <w:noProof/>
        </w:rPr>
        <w:drawing>
          <wp:inline distT="0" distB="0" distL="0" distR="0" wp14:anchorId="492E2B03" wp14:editId="0B34F7B2">
            <wp:extent cx="6053666" cy="3405188"/>
            <wp:effectExtent l="0" t="0" r="0" b="0"/>
            <wp:docPr id="1980505438" name="Picture 198050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6053666" cy="3405188"/>
                    </a:xfrm>
                    <a:prstGeom prst="rect">
                      <a:avLst/>
                    </a:prstGeom>
                  </pic:spPr>
                </pic:pic>
              </a:graphicData>
            </a:graphic>
          </wp:inline>
        </w:drawing>
      </w:r>
    </w:p>
    <w:p w14:paraId="30900059" w14:textId="0BCBD128" w:rsidR="00573962" w:rsidRPr="008D498D" w:rsidRDefault="00573962" w:rsidP="006329CF">
      <w:pPr>
        <w:pStyle w:val="TF"/>
      </w:pPr>
      <w:r w:rsidRPr="008D498D">
        <w:t>Figure 6.</w:t>
      </w:r>
      <w:r w:rsidR="00E53709" w:rsidRPr="008D498D">
        <w:t>5</w:t>
      </w:r>
      <w:r w:rsidRPr="008D498D">
        <w:t>.2</w:t>
      </w:r>
      <w:r w:rsidR="00D00263" w:rsidRPr="008D498D">
        <w:t>.1</w:t>
      </w:r>
      <w:r w:rsidRPr="008D498D">
        <w:t>-1</w:t>
      </w:r>
      <w:r w:rsidR="008D498D">
        <w:t>:</w:t>
      </w:r>
      <w:r w:rsidRPr="008D498D">
        <w:t xml:space="preserve"> </w:t>
      </w:r>
      <w:r w:rsidR="00E53709" w:rsidRPr="008D498D">
        <w:t>PEGC/PEMC and PINE Authentication and Authorization</w:t>
      </w:r>
    </w:p>
    <w:p w14:paraId="1F6A1280" w14:textId="49566441" w:rsidR="00573962" w:rsidRPr="008D498D" w:rsidRDefault="00573962" w:rsidP="006329CF">
      <w:r w:rsidRPr="008D498D">
        <w:t>Figure 6.</w:t>
      </w:r>
      <w:r w:rsidR="009A1981" w:rsidRPr="008D498D">
        <w:t>5</w:t>
      </w:r>
      <w:r w:rsidRPr="008D498D">
        <w:t>.2</w:t>
      </w:r>
      <w:r w:rsidR="00D00263" w:rsidRPr="008D498D">
        <w:t>.1</w:t>
      </w:r>
      <w:r w:rsidRPr="008D498D">
        <w:t>-1 depicts the main steps of this solution that can be divided into two main procedures: (1) PEGC/PEMC authentication and/or authorization procedure and (2) PINE authentication and/or authorization procedure</w:t>
      </w:r>
    </w:p>
    <w:p w14:paraId="43548CDF" w14:textId="08433E40" w:rsidR="00573962" w:rsidRPr="008D498D" w:rsidRDefault="00573962" w:rsidP="000B2626">
      <w:pPr>
        <w:pStyle w:val="Heading4"/>
        <w:rPr>
          <w:rFonts w:eastAsiaTheme="minorEastAsia"/>
        </w:rPr>
      </w:pPr>
      <w:bookmarkStart w:id="92" w:name="_Toc138942303"/>
      <w:bookmarkStart w:id="93" w:name="_Toc138943417"/>
      <w:r w:rsidRPr="008D498D">
        <w:rPr>
          <w:rFonts w:eastAsiaTheme="minorEastAsia"/>
        </w:rPr>
        <w:t>6.</w:t>
      </w:r>
      <w:r w:rsidR="000B2626" w:rsidRPr="008D498D">
        <w:rPr>
          <w:rFonts w:eastAsiaTheme="minorEastAsia"/>
        </w:rPr>
        <w:t>5</w:t>
      </w:r>
      <w:r w:rsidRPr="008D498D">
        <w:rPr>
          <w:rFonts w:eastAsiaTheme="minorEastAsia"/>
        </w:rPr>
        <w:t>.2.</w:t>
      </w:r>
      <w:r w:rsidR="00D05DD8" w:rsidRPr="008D498D">
        <w:rPr>
          <w:rFonts w:eastAsiaTheme="minorEastAsia"/>
        </w:rPr>
        <w:t>2</w:t>
      </w:r>
      <w:r w:rsidRPr="008D498D">
        <w:rPr>
          <w:rFonts w:eastAsiaTheme="minorEastAsia"/>
        </w:rPr>
        <w:tab/>
        <w:t>PEGC/PEMC authentication and/or authorization procedure</w:t>
      </w:r>
      <w:bookmarkEnd w:id="92"/>
      <w:bookmarkEnd w:id="93"/>
    </w:p>
    <w:p w14:paraId="1DAD0EB8" w14:textId="31379C18" w:rsidR="00573962" w:rsidRPr="008D498D" w:rsidRDefault="00573962" w:rsidP="00573962">
      <w:pPr>
        <w:rPr>
          <w:szCs w:val="22"/>
        </w:rPr>
      </w:pPr>
      <w:r w:rsidRPr="008D498D">
        <w:rPr>
          <w:szCs w:val="22"/>
        </w:rPr>
        <w:t>In reference to Figure 6.</w:t>
      </w:r>
      <w:r w:rsidR="000B2626" w:rsidRPr="008D498D">
        <w:rPr>
          <w:szCs w:val="22"/>
        </w:rPr>
        <w:t>5</w:t>
      </w:r>
      <w:r w:rsidRPr="008D498D">
        <w:rPr>
          <w:szCs w:val="22"/>
        </w:rPr>
        <w:t>.2</w:t>
      </w:r>
      <w:r w:rsidR="00D05DD8" w:rsidRPr="008D498D">
        <w:rPr>
          <w:szCs w:val="22"/>
        </w:rPr>
        <w:t>.1</w:t>
      </w:r>
      <w:r w:rsidRPr="008D498D">
        <w:rPr>
          <w:szCs w:val="22"/>
        </w:rPr>
        <w:t>-1:</w:t>
      </w:r>
    </w:p>
    <w:p w14:paraId="131A7C2B" w14:textId="682EC0D4" w:rsidR="00573962" w:rsidRPr="008D498D" w:rsidRDefault="009850F7" w:rsidP="006329CF">
      <w:pPr>
        <w:pStyle w:val="B10"/>
      </w:pPr>
      <w:r w:rsidRPr="008D498D">
        <w:t>-</w:t>
      </w:r>
      <w:r w:rsidRPr="008D498D">
        <w:tab/>
        <w:t>I</w:t>
      </w:r>
      <w:r w:rsidR="00573962" w:rsidRPr="008D498D">
        <w:t xml:space="preserve">n Step 1, primary authentication is performed between UE and CN where the UE aims at becoming </w:t>
      </w:r>
      <w:r w:rsidR="00442957" w:rsidRPr="008D498D">
        <w:t xml:space="preserve">a </w:t>
      </w:r>
      <w:r w:rsidR="00573962" w:rsidRPr="008D498D">
        <w:t>PEGC</w:t>
      </w:r>
      <w:r w:rsidR="008329BE" w:rsidRPr="008D498D">
        <w:t xml:space="preserve"> and/or a </w:t>
      </w:r>
      <w:r w:rsidR="00573962" w:rsidRPr="008D498D">
        <w:t>PEMC in a PIN;</w:t>
      </w:r>
    </w:p>
    <w:p w14:paraId="7A1A307F" w14:textId="5AB81FDF" w:rsidR="00573962" w:rsidRPr="008D498D" w:rsidRDefault="009850F7" w:rsidP="006329CF">
      <w:pPr>
        <w:pStyle w:val="B10"/>
      </w:pPr>
      <w:r w:rsidRPr="008D498D">
        <w:t>-</w:t>
      </w:r>
      <w:r w:rsidRPr="008D498D">
        <w:tab/>
        <w:t>I</w:t>
      </w:r>
      <w:r w:rsidR="00573962" w:rsidRPr="008D498D">
        <w:t>n Step 2, the UE (or an application on it) requests PIN access to the CN or to an AF through the CN. This may be through AKMA (TS 33.535</w:t>
      </w:r>
      <w:r w:rsidR="007A7768">
        <w:t xml:space="preserve"> [7]</w:t>
      </w:r>
      <w:r w:rsidR="00573962" w:rsidRPr="008D498D">
        <w:t>).</w:t>
      </w:r>
    </w:p>
    <w:p w14:paraId="59C35ECA" w14:textId="66648581" w:rsidR="00573962" w:rsidRPr="008D498D" w:rsidRDefault="009850F7" w:rsidP="006329CF">
      <w:pPr>
        <w:pStyle w:val="B10"/>
      </w:pPr>
      <w:r w:rsidRPr="008D498D">
        <w:t>-</w:t>
      </w:r>
      <w:r w:rsidRPr="008D498D">
        <w:tab/>
        <w:t>I</w:t>
      </w:r>
      <w:r w:rsidR="00573962" w:rsidRPr="008D498D">
        <w:t>n Step 3, the UE and AF perform an authentication and authorization step. This step may</w:t>
      </w:r>
      <w:r w:rsidR="008329BE" w:rsidRPr="008D498D">
        <w:t xml:space="preserve"> </w:t>
      </w:r>
      <w:r w:rsidR="00573962" w:rsidRPr="008D498D">
        <w:t>be based on the AKMA keys distributed in Step 2.</w:t>
      </w:r>
    </w:p>
    <w:p w14:paraId="37183F87" w14:textId="64A8709C" w:rsidR="00573962" w:rsidRPr="008D498D" w:rsidRDefault="009850F7" w:rsidP="006329CF">
      <w:pPr>
        <w:pStyle w:val="B10"/>
      </w:pPr>
      <w:r w:rsidRPr="008D498D">
        <w:t>-</w:t>
      </w:r>
      <w:r w:rsidRPr="008D498D">
        <w:tab/>
      </w:r>
      <w:r w:rsidR="00573962" w:rsidRPr="008D498D">
        <w:t xml:space="preserve">In Step 4a, the AF informs the CN about the outcome of Step 3 and provides the CN with a configuration. This configuration includes information about: PIN, PIN elements, communication requirements such as QoS, allowed interactions between PINE, etc. </w:t>
      </w:r>
      <w:r w:rsidR="005B4FF9" w:rsidRPr="008D498D">
        <w:t xml:space="preserve">This is a required configuration to fulfil the PINE authentication and authorization requirement to guarantee, e.g., a certain QoS to a certain PINE. </w:t>
      </w:r>
      <w:r w:rsidR="00573962" w:rsidRPr="008D498D">
        <w:t xml:space="preserve">In Step 4b, the CN stores the configuration, e.g., in the UDR. </w:t>
      </w:r>
    </w:p>
    <w:p w14:paraId="3849F735" w14:textId="4FA3BDE9" w:rsidR="00573962" w:rsidRPr="008D498D" w:rsidRDefault="009850F7" w:rsidP="006329CF">
      <w:pPr>
        <w:pStyle w:val="B10"/>
      </w:pPr>
      <w:r w:rsidRPr="008D498D">
        <w:t>-</w:t>
      </w:r>
      <w:r w:rsidRPr="008D498D">
        <w:tab/>
      </w:r>
      <w:r w:rsidR="00573962" w:rsidRPr="008D498D">
        <w:t xml:space="preserve">In Step 5a, the CN informs the UE about the outcome of Step 4 and provides the UE with a configuration. This configuration </w:t>
      </w:r>
      <w:r w:rsidR="008329BE" w:rsidRPr="008D498D">
        <w:t xml:space="preserve">(provisioned information) </w:t>
      </w:r>
      <w:r w:rsidR="00573962" w:rsidRPr="008D498D">
        <w:t xml:space="preserve">includes information about: PIN, PIN elements, communication requirements such as QoS, allowed interactions between PINE, etc. This configuration includes rules to enable an authentication and authorization procedure for a PINE (e.g., as required in Step 7c). This configuration may include one or more </w:t>
      </w:r>
      <w:r w:rsidR="008B21C6" w:rsidRPr="008D498D">
        <w:t>"</w:t>
      </w:r>
      <w:r w:rsidR="00573962" w:rsidRPr="008D498D">
        <w:t>authorization</w:t>
      </w:r>
      <w:r w:rsidR="00010FF0" w:rsidRPr="008D498D">
        <w:t xml:space="preserve"> values</w:t>
      </w:r>
      <w:r w:rsidR="008B21C6" w:rsidRPr="008D498D">
        <w:t>"</w:t>
      </w:r>
      <w:r w:rsidR="00573962" w:rsidRPr="008D498D">
        <w:t xml:space="preserve"> for one or more PINEs. In Step 5b, the UE stores this configuration. </w:t>
      </w:r>
    </w:p>
    <w:p w14:paraId="089D8BF1" w14:textId="586B64D7" w:rsidR="00573962" w:rsidRPr="008D498D" w:rsidRDefault="00573962" w:rsidP="007C2F01">
      <w:pPr>
        <w:pStyle w:val="NO"/>
        <w:rPr>
          <w:rFonts w:eastAsiaTheme="minorEastAsia"/>
        </w:rPr>
      </w:pPr>
      <w:r w:rsidRPr="008D498D">
        <w:rPr>
          <w:rFonts w:eastAsiaTheme="minorEastAsia"/>
        </w:rPr>
        <w:lastRenderedPageBreak/>
        <w:t>NOTE:</w:t>
      </w:r>
      <w:r w:rsidR="009471B9" w:rsidRPr="008D498D">
        <w:rPr>
          <w:rFonts w:eastAsiaTheme="minorEastAsia"/>
        </w:rPr>
        <w:tab/>
      </w:r>
      <w:r w:rsidRPr="008D498D">
        <w:rPr>
          <w:rFonts w:eastAsiaTheme="minorEastAsia"/>
        </w:rPr>
        <w:t xml:space="preserve">With </w:t>
      </w:r>
      <w:r w:rsidR="008D498D">
        <w:rPr>
          <w:rFonts w:eastAsiaTheme="minorEastAsia"/>
        </w:rPr>
        <w:t>"</w:t>
      </w:r>
      <w:r w:rsidRPr="008D498D">
        <w:rPr>
          <w:rFonts w:eastAsiaTheme="minorEastAsia"/>
        </w:rPr>
        <w:t>authorization</w:t>
      </w:r>
      <w:r w:rsidR="00B16334" w:rsidRPr="008D498D">
        <w:rPr>
          <w:rFonts w:eastAsiaTheme="minorEastAsia"/>
        </w:rPr>
        <w:t xml:space="preserve"> values</w:t>
      </w:r>
      <w:r w:rsidR="008D498D">
        <w:rPr>
          <w:rFonts w:eastAsiaTheme="minorEastAsia"/>
        </w:rPr>
        <w:t>"</w:t>
      </w:r>
      <w:r w:rsidRPr="008D498D">
        <w:rPr>
          <w:rFonts w:eastAsiaTheme="minorEastAsia"/>
        </w:rPr>
        <w:t xml:space="preserve"> it is meant some type of authorization tokens that can be used to authenticate/authorize the access to the PIN</w:t>
      </w:r>
      <w:r w:rsidR="00032511" w:rsidRPr="008D498D">
        <w:rPr>
          <w:rFonts w:eastAsiaTheme="minorEastAsia"/>
        </w:rPr>
        <w:t xml:space="preserve"> during operation. For instance, the authorization values might be used by PINE/PEGC to protect/verify the traffic. These authorization values may be generated and handled by the AF and provided to the CN/PEGC to ensure that only authorized devices can exchange data</w:t>
      </w:r>
      <w:r w:rsidRPr="008D498D">
        <w:rPr>
          <w:rFonts w:eastAsiaTheme="minorEastAsia"/>
        </w:rPr>
        <w:t>.</w:t>
      </w:r>
    </w:p>
    <w:p w14:paraId="390C09E3" w14:textId="57B96DEF" w:rsidR="00573962" w:rsidRPr="008D498D" w:rsidRDefault="009850F7" w:rsidP="006329CF">
      <w:pPr>
        <w:pStyle w:val="B10"/>
        <w:rPr>
          <w:sz w:val="22"/>
          <w:szCs w:val="22"/>
        </w:rPr>
      </w:pPr>
      <w:r w:rsidRPr="008D498D">
        <w:t>-</w:t>
      </w:r>
      <w:r w:rsidRPr="008D498D">
        <w:tab/>
      </w:r>
      <w:r w:rsidR="00573962" w:rsidRPr="008D498D">
        <w:t xml:space="preserve">In Step 6, the AF informs the UE about the outcome of Step 4 and provides the UE with a configuration. This configuration received from the AF </w:t>
      </w:r>
      <w:r w:rsidR="008329BE" w:rsidRPr="008D498D">
        <w:t xml:space="preserve">includes </w:t>
      </w:r>
      <w:r w:rsidR="00573962" w:rsidRPr="008D498D">
        <w:t>application-related aspects assigned to the PIN by the AF.</w:t>
      </w:r>
      <w:r w:rsidR="008329BE" w:rsidRPr="008D498D">
        <w:t xml:space="preserve"> Parameters such as PIN element identities or allowed interactions between PINEs may also be provided to PEGC/PEMC by the AF, if not supported in Steps 4 and 5. Some parameters may also be entered by the user by means of the UE e.g., password.</w:t>
      </w:r>
    </w:p>
    <w:p w14:paraId="1DE40F14" w14:textId="78995C2F" w:rsidR="00573962" w:rsidRPr="008D498D" w:rsidRDefault="00573962" w:rsidP="008806DF">
      <w:pPr>
        <w:pStyle w:val="Heading4"/>
        <w:rPr>
          <w:rFonts w:eastAsiaTheme="minorEastAsia"/>
        </w:rPr>
      </w:pPr>
      <w:bookmarkStart w:id="94" w:name="_Toc138942304"/>
      <w:bookmarkStart w:id="95" w:name="_Toc138943418"/>
      <w:r w:rsidRPr="008D498D">
        <w:rPr>
          <w:rFonts w:eastAsiaTheme="minorEastAsia"/>
        </w:rPr>
        <w:t>6.</w:t>
      </w:r>
      <w:r w:rsidR="008806DF" w:rsidRPr="008D498D">
        <w:rPr>
          <w:rFonts w:eastAsiaTheme="minorEastAsia"/>
        </w:rPr>
        <w:t>5</w:t>
      </w:r>
      <w:r w:rsidRPr="008D498D">
        <w:rPr>
          <w:rFonts w:eastAsiaTheme="minorEastAsia"/>
        </w:rPr>
        <w:t>.2.</w:t>
      </w:r>
      <w:r w:rsidR="00F420B0" w:rsidRPr="008D498D">
        <w:rPr>
          <w:rFonts w:eastAsiaTheme="minorEastAsia"/>
        </w:rPr>
        <w:t>3</w:t>
      </w:r>
      <w:r w:rsidRPr="008D498D">
        <w:rPr>
          <w:rFonts w:eastAsiaTheme="minorEastAsia"/>
        </w:rPr>
        <w:tab/>
        <w:t>PINE authentication and/or authorization procedure</w:t>
      </w:r>
      <w:bookmarkEnd w:id="94"/>
      <w:bookmarkEnd w:id="95"/>
    </w:p>
    <w:p w14:paraId="512332EE" w14:textId="48F9FCB2" w:rsidR="00573962" w:rsidRPr="008D498D" w:rsidRDefault="00573962" w:rsidP="00573962">
      <w:pPr>
        <w:rPr>
          <w:szCs w:val="22"/>
        </w:rPr>
      </w:pPr>
      <w:r w:rsidRPr="008D498D">
        <w:rPr>
          <w:szCs w:val="22"/>
        </w:rPr>
        <w:t>In reference to Figure 6.</w:t>
      </w:r>
      <w:r w:rsidR="008B21C6" w:rsidRPr="008D498D">
        <w:rPr>
          <w:szCs w:val="22"/>
        </w:rPr>
        <w:t>4</w:t>
      </w:r>
      <w:r w:rsidRPr="008D498D">
        <w:rPr>
          <w:szCs w:val="22"/>
        </w:rPr>
        <w:t>.2</w:t>
      </w:r>
      <w:r w:rsidR="008B21C6" w:rsidRPr="008D498D">
        <w:rPr>
          <w:szCs w:val="22"/>
        </w:rPr>
        <w:t>.1</w:t>
      </w:r>
      <w:r w:rsidRPr="008D498D">
        <w:rPr>
          <w:szCs w:val="22"/>
        </w:rPr>
        <w:t>-1:</w:t>
      </w:r>
    </w:p>
    <w:p w14:paraId="4E65A4EF" w14:textId="7D13429B" w:rsidR="00573962" w:rsidRPr="008D498D" w:rsidRDefault="00157E16" w:rsidP="006329CF">
      <w:pPr>
        <w:pStyle w:val="B10"/>
      </w:pPr>
      <w:r w:rsidRPr="008D498D">
        <w:t>-</w:t>
      </w:r>
      <w:r w:rsidRPr="008D498D">
        <w:tab/>
      </w:r>
      <w:r w:rsidR="00573962" w:rsidRPr="008D498D">
        <w:t>In Step 7a, the PINE and PEGC/PEMC</w:t>
      </w:r>
      <w:r w:rsidR="008067CA" w:rsidRPr="008D498D">
        <w:t xml:space="preserve"> may</w:t>
      </w:r>
      <w:r w:rsidR="00573962" w:rsidRPr="008D498D">
        <w:t xml:space="preserve"> setup a secure communication channel, e.g., based on a non 3GPP protocol. In Step 7b, the PINE may send a PIN access request to the PEGC/PEMC. In Step 7c, the PEGC/PEMC may grant either temporary or full access, e.g., based on </w:t>
      </w:r>
      <w:r w:rsidR="00C1093D" w:rsidRPr="008D498D">
        <w:t xml:space="preserve">the provisioned </w:t>
      </w:r>
      <w:r w:rsidR="00573962" w:rsidRPr="008D498D">
        <w:t>information received in Step 5a. If full access is granted</w:t>
      </w:r>
      <w:r w:rsidR="00C1093D" w:rsidRPr="008D498D">
        <w:t xml:space="preserve"> (local authorization)</w:t>
      </w:r>
      <w:r w:rsidR="00573962" w:rsidRPr="008D498D">
        <w:t>, then the PINE communicates as in Step 11. If temporary access is granted, then PINE proceeds to Step 8.</w:t>
      </w:r>
    </w:p>
    <w:p w14:paraId="2C7541D0" w14:textId="10D8D2AA" w:rsidR="00573962" w:rsidRPr="008D498D" w:rsidRDefault="00157E16" w:rsidP="006329CF">
      <w:pPr>
        <w:pStyle w:val="B10"/>
      </w:pPr>
      <w:r w:rsidRPr="008D498D">
        <w:t>-</w:t>
      </w:r>
      <w:r w:rsidRPr="008D498D">
        <w:tab/>
      </w:r>
      <w:r w:rsidR="00573962" w:rsidRPr="008D498D">
        <w:t xml:space="preserve">In Step 8, PINE and AF perform an </w:t>
      </w:r>
      <w:r w:rsidR="00C1093D" w:rsidRPr="008D498D">
        <w:t xml:space="preserve">end-to-end </w:t>
      </w:r>
      <w:r w:rsidR="00573962" w:rsidRPr="008D498D">
        <w:t>authentication and authorization step.</w:t>
      </w:r>
      <w:r w:rsidR="008067CA" w:rsidRPr="008D498D">
        <w:t xml:space="preserve"> The details of this procedure are out-of-scope of 3GPP and this procedure is just executed over the 5GS in user plane.</w:t>
      </w:r>
    </w:p>
    <w:p w14:paraId="7789A1C1" w14:textId="41B8B4C5" w:rsidR="00573962" w:rsidRPr="008D498D" w:rsidRDefault="0006068E" w:rsidP="006329CF">
      <w:pPr>
        <w:pStyle w:val="B10"/>
      </w:pPr>
      <w:r w:rsidRPr="008D498D">
        <w:t>-</w:t>
      </w:r>
      <w:r w:rsidRPr="008D498D">
        <w:tab/>
      </w:r>
      <w:r w:rsidR="00573962" w:rsidRPr="008D498D">
        <w:t xml:space="preserve">In Step 9a, the AF informs the CN about the outcome of Step 8 and provides the CN with a configuration related to the PINE. </w:t>
      </w:r>
      <w:r w:rsidR="005B4FF9" w:rsidRPr="008D498D">
        <w:t xml:space="preserve">This configuration may include further information about: PIN, PIN elements, communication requirements such as QoS, allowed interactions, etc. </w:t>
      </w:r>
      <w:r w:rsidR="00573962" w:rsidRPr="008D498D">
        <w:t>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r w:rsidR="005C09B7" w:rsidRPr="008D498D">
        <w:t xml:space="preserve"> Parameters such as PIN element identities or allowed interactions between PINEs may also be provided to PEGC/PEMC by the AF, if not supported in this step. Some parameters may also be entered by the user by means of the UE e.g., password.</w:t>
      </w:r>
    </w:p>
    <w:p w14:paraId="760F6D6F" w14:textId="79F57E62" w:rsidR="00573962" w:rsidRPr="008D498D" w:rsidRDefault="0006068E" w:rsidP="006329CF">
      <w:pPr>
        <w:pStyle w:val="B10"/>
      </w:pPr>
      <w:r w:rsidRPr="008D498D">
        <w:t>-</w:t>
      </w:r>
      <w:r w:rsidRPr="008D498D">
        <w:tab/>
      </w:r>
      <w:r w:rsidR="00573962" w:rsidRPr="008D498D">
        <w:t xml:space="preserve">In Step 10, the PINE and PEGC/PEMC </w:t>
      </w:r>
      <w:r w:rsidR="003B3C81" w:rsidRPr="008D498D">
        <w:t xml:space="preserve">may </w:t>
      </w:r>
      <w:r w:rsidR="00573962" w:rsidRPr="008D498D">
        <w:t xml:space="preserve">receive </w:t>
      </w:r>
      <w:r w:rsidR="008D498D">
        <w:t>"</w:t>
      </w:r>
      <w:r w:rsidR="00573962" w:rsidRPr="008D498D">
        <w:t>authorization</w:t>
      </w:r>
      <w:r w:rsidR="0094439F" w:rsidRPr="008D498D">
        <w:t xml:space="preserve"> values</w:t>
      </w:r>
      <w:r w:rsidR="008D498D">
        <w:t>"</w:t>
      </w:r>
      <w:r w:rsidR="00573962" w:rsidRPr="008D498D">
        <w:t xml:space="preserve"> from the CN. The PINE may receive it through a secure channel established with the AF. The goal of </w:t>
      </w:r>
      <w:r w:rsidR="00715F03" w:rsidRPr="008D498D">
        <w:t xml:space="preserve">these </w:t>
      </w:r>
      <w:r w:rsidR="008D498D">
        <w:t>"</w:t>
      </w:r>
      <w:r w:rsidR="00573962" w:rsidRPr="008D498D">
        <w:t>authorization</w:t>
      </w:r>
      <w:r w:rsidR="00715F03" w:rsidRPr="008D498D">
        <w:t xml:space="preserve"> values</w:t>
      </w:r>
      <w:r w:rsidR="008D498D">
        <w:t>"</w:t>
      </w:r>
      <w:r w:rsidR="00573962" w:rsidRPr="008D498D">
        <w:t xml:space="preserve"> is to ensure that only authenticated/authorized PINEs can communicate with / through the PEGC/PEMC</w:t>
      </w:r>
      <w:r w:rsidR="00B6282D" w:rsidRPr="008D498D">
        <w:t xml:space="preserve"> during operation</w:t>
      </w:r>
      <w:r w:rsidR="00573962" w:rsidRPr="008D498D">
        <w:t>.</w:t>
      </w:r>
    </w:p>
    <w:p w14:paraId="48E63322" w14:textId="138C9F7B" w:rsidR="00573962" w:rsidRPr="008D498D" w:rsidRDefault="0006068E" w:rsidP="006329CF">
      <w:pPr>
        <w:pStyle w:val="B10"/>
      </w:pPr>
      <w:r w:rsidRPr="008D498D">
        <w:t>-</w:t>
      </w:r>
      <w:r w:rsidRPr="008D498D">
        <w:tab/>
      </w:r>
      <w:r w:rsidR="00573962" w:rsidRPr="008D498D">
        <w:t xml:space="preserve">In Step 11, data may be exchanged between PINE/PEGC/PEMC authenticated and/or authorized with said </w:t>
      </w:r>
      <w:r w:rsidR="008D498D">
        <w:t>"</w:t>
      </w:r>
      <w:r w:rsidR="003B3C81" w:rsidRPr="008D498D">
        <w:t xml:space="preserve">authorization </w:t>
      </w:r>
      <w:r w:rsidR="00814D68" w:rsidRPr="008D498D">
        <w:t>values</w:t>
      </w:r>
      <w:r w:rsidR="008D498D">
        <w:t>"</w:t>
      </w:r>
      <w:r w:rsidR="00573962" w:rsidRPr="008D498D">
        <w:t>.</w:t>
      </w:r>
      <w:r w:rsidR="008067CA" w:rsidRPr="008D498D">
        <w:t xml:space="preserve"> For instance, the authorization values might be used by PINE to protect the uplink traffic in Step 11a. In Step 11b, the PEGC can verify the incoming traffic from the PINE. If the verification is successful, then the PEGC forwards the traffic further towards the AF in Step 11c. Downlink traffic can be protected in a similar way.</w:t>
      </w:r>
    </w:p>
    <w:p w14:paraId="0256306C" w14:textId="39FB4FE3" w:rsidR="00573962" w:rsidRPr="008D498D" w:rsidRDefault="00573962" w:rsidP="00FC60BF">
      <w:pPr>
        <w:pStyle w:val="Heading3"/>
        <w:rPr>
          <w:rFonts w:eastAsiaTheme="minorEastAsia"/>
        </w:rPr>
      </w:pPr>
      <w:bookmarkStart w:id="96" w:name="_Toc138942305"/>
      <w:bookmarkStart w:id="97" w:name="_Toc138943419"/>
      <w:r w:rsidRPr="008D498D">
        <w:rPr>
          <w:rFonts w:eastAsiaTheme="minorEastAsia"/>
        </w:rPr>
        <w:t>6.</w:t>
      </w:r>
      <w:r w:rsidR="00FC60BF" w:rsidRPr="008D498D">
        <w:rPr>
          <w:rFonts w:eastAsiaTheme="minorEastAsia"/>
        </w:rPr>
        <w:t>5</w:t>
      </w:r>
      <w:r w:rsidRPr="008D498D">
        <w:rPr>
          <w:rFonts w:eastAsiaTheme="minorEastAsia"/>
        </w:rPr>
        <w:t>.3</w:t>
      </w:r>
      <w:r w:rsidRPr="008D498D">
        <w:rPr>
          <w:rFonts w:eastAsiaTheme="minorEastAsia"/>
        </w:rPr>
        <w:tab/>
        <w:t>Evaluation</w:t>
      </w:r>
      <w:bookmarkEnd w:id="96"/>
      <w:bookmarkEnd w:id="97"/>
    </w:p>
    <w:p w14:paraId="4E505D9A" w14:textId="77777777" w:rsidR="003B3C81" w:rsidRPr="008D498D" w:rsidRDefault="003B3C81" w:rsidP="003B3C81">
      <w:r w:rsidRPr="008D498D">
        <w:t>This solution addresses KI#1 and involves two phases: a first phase to authenticate/authorize the PEGC/PEMC and a second phase to authenticate/authorize a PINE.</w:t>
      </w:r>
    </w:p>
    <w:p w14:paraId="7C23CA90" w14:textId="77777777" w:rsidR="003B3C81" w:rsidRPr="008D498D" w:rsidRDefault="003B3C81" w:rsidP="003B3C81">
      <w:r w:rsidRPr="008D498D">
        <w:t xml:space="preserve">After the first phase (authentication/authorization of the PEGC/PEMC), the 5GC and PEGC/PEMC are provided with configuration information to facilitate the second phase. </w:t>
      </w:r>
    </w:p>
    <w:p w14:paraId="041EEC8E" w14:textId="77777777" w:rsidR="003B3C81" w:rsidRPr="008D498D" w:rsidRDefault="003B3C81" w:rsidP="003B3C81">
      <w:r w:rsidRPr="008D498D">
        <w:t>The proposed solution aims at reusing existing procedures and supports performing PINE authentication/authorization either locally or end-to-end (with an AF) at application layer.</w:t>
      </w:r>
    </w:p>
    <w:p w14:paraId="375D6825" w14:textId="223E52EC" w:rsidR="00C0698D" w:rsidRPr="008D498D" w:rsidRDefault="004C366C" w:rsidP="004C366C">
      <w:pPr>
        <w:pStyle w:val="B10"/>
        <w:rPr>
          <w:rFonts w:eastAsiaTheme="minorEastAsia"/>
        </w:rPr>
      </w:pPr>
      <w:r w:rsidRPr="008D498D">
        <w:rPr>
          <w:rFonts w:eastAsiaTheme="minorEastAsia"/>
        </w:rPr>
        <w:t>-</w:t>
      </w:r>
      <w:r w:rsidRPr="008D498D">
        <w:rPr>
          <w:rFonts w:eastAsiaTheme="minorEastAsia"/>
        </w:rPr>
        <w:tab/>
      </w:r>
      <w:r w:rsidR="00C0698D" w:rsidRPr="008D498D">
        <w:rPr>
          <w:rFonts w:eastAsiaTheme="minorEastAsia"/>
        </w:rPr>
        <w:t>Performing the end-to-end authentication/authorization over the 5GS has certain impacts such as:</w:t>
      </w:r>
      <w:r w:rsidR="003928CB">
        <w:rPr>
          <w:rFonts w:eastAsiaTheme="minorEastAsia"/>
        </w:rPr>
        <w:t xml:space="preserve"> </w:t>
      </w:r>
      <w:r w:rsidR="00C0698D" w:rsidRPr="008D498D">
        <w:rPr>
          <w:rFonts w:eastAsiaTheme="minorEastAsia"/>
        </w:rPr>
        <w:t>Step 7c, providing initial access to perform such end-to-end authentication/authorization</w:t>
      </w:r>
      <w:r w:rsidR="003B3C81" w:rsidRPr="008D498D">
        <w:rPr>
          <w:rFonts w:eastAsiaTheme="minorEastAsia"/>
        </w:rPr>
        <w:t>.</w:t>
      </w:r>
    </w:p>
    <w:p w14:paraId="15712AA9" w14:textId="1F8525D5" w:rsidR="00C0698D" w:rsidRPr="008D498D" w:rsidRDefault="004C366C" w:rsidP="004C366C">
      <w:pPr>
        <w:pStyle w:val="B10"/>
        <w:rPr>
          <w:rFonts w:eastAsiaTheme="minorEastAsia"/>
        </w:rPr>
      </w:pPr>
      <w:r w:rsidRPr="008D498D">
        <w:rPr>
          <w:rFonts w:eastAsiaTheme="minorEastAsia"/>
        </w:rPr>
        <w:t>-</w:t>
      </w:r>
      <w:r w:rsidRPr="008D498D">
        <w:rPr>
          <w:rFonts w:eastAsiaTheme="minorEastAsia"/>
        </w:rPr>
        <w:tab/>
      </w:r>
      <w:r w:rsidR="00C0698D" w:rsidRPr="008D498D">
        <w:rPr>
          <w:rFonts w:eastAsiaTheme="minorEastAsia"/>
        </w:rPr>
        <w:t>Step 9a, informing the 5GS about the result</w:t>
      </w:r>
      <w:r w:rsidR="003B3C81" w:rsidRPr="008D498D">
        <w:rPr>
          <w:rFonts w:eastAsiaTheme="minorEastAsia"/>
        </w:rPr>
        <w:t xml:space="preserve"> and/or updating provisioned parameters</w:t>
      </w:r>
      <w:r w:rsidR="00C0698D" w:rsidRPr="008D498D">
        <w:rPr>
          <w:rFonts w:eastAsiaTheme="minorEastAsia"/>
        </w:rPr>
        <w:t>.</w:t>
      </w:r>
    </w:p>
    <w:p w14:paraId="21165DC9" w14:textId="44FF04B3" w:rsidR="003B3C81" w:rsidRPr="008D498D" w:rsidRDefault="004C366C" w:rsidP="004C366C">
      <w:pPr>
        <w:pStyle w:val="B10"/>
        <w:rPr>
          <w:rFonts w:eastAsiaTheme="minorEastAsia"/>
        </w:rPr>
      </w:pPr>
      <w:r w:rsidRPr="008D498D">
        <w:rPr>
          <w:rFonts w:eastAsiaTheme="minorEastAsia"/>
        </w:rPr>
        <w:t>-</w:t>
      </w:r>
      <w:r w:rsidRPr="008D498D">
        <w:rPr>
          <w:rFonts w:eastAsiaTheme="minorEastAsia"/>
        </w:rPr>
        <w:tab/>
      </w:r>
      <w:r w:rsidR="003B3C81" w:rsidRPr="008D498D">
        <w:rPr>
          <w:rFonts w:eastAsiaTheme="minorEastAsia"/>
        </w:rPr>
        <w:t>Step 9c, 5GC informing PEGC/PEMC about the result and/or updated provisioned parameters.</w:t>
      </w:r>
    </w:p>
    <w:p w14:paraId="7218B3D8" w14:textId="77777777" w:rsidR="003B3C81" w:rsidRPr="008D498D" w:rsidDel="0081378B" w:rsidRDefault="003B3C81" w:rsidP="003B3C81">
      <w:r w:rsidRPr="008D498D">
        <w:t>The provisioning of information, e.g., in Steps 4, 5, and/or 9, are not fully aligned with SA2 conclusions including, e.g.:</w:t>
      </w:r>
    </w:p>
    <w:p w14:paraId="38B85EC7" w14:textId="64B37D75" w:rsidR="003B3C81" w:rsidRPr="008D498D" w:rsidDel="0081378B" w:rsidRDefault="004C366C" w:rsidP="004C366C">
      <w:pPr>
        <w:pStyle w:val="B10"/>
        <w:rPr>
          <w:rFonts w:eastAsiaTheme="minorEastAsia"/>
        </w:rPr>
      </w:pPr>
      <w:r w:rsidRPr="008D498D">
        <w:rPr>
          <w:rFonts w:eastAsiaTheme="minorEastAsia"/>
        </w:rPr>
        <w:lastRenderedPageBreak/>
        <w:t>-</w:t>
      </w:r>
      <w:r w:rsidRPr="008D498D">
        <w:rPr>
          <w:rFonts w:eastAsiaTheme="minorEastAsia"/>
        </w:rPr>
        <w:tab/>
      </w:r>
      <w:r w:rsidR="003B3C81" w:rsidRPr="008D498D">
        <w:rPr>
          <w:rFonts w:eastAsiaTheme="minorEastAsia"/>
        </w:rPr>
        <w:t>Storage and retrieval of PIN related policy and QoS parameters</w:t>
      </w:r>
      <w:r w:rsidR="00F54E77">
        <w:rPr>
          <w:rFonts w:eastAsiaTheme="minorEastAsia"/>
        </w:rPr>
        <w:t>.</w:t>
      </w:r>
      <w:r w:rsidR="003B3C81" w:rsidRPr="008D498D">
        <w:rPr>
          <w:rFonts w:eastAsiaTheme="minorEastAsia"/>
        </w:rPr>
        <w:t xml:space="preserve"> </w:t>
      </w:r>
    </w:p>
    <w:p w14:paraId="1418D522" w14:textId="388315E8" w:rsidR="003B3C81" w:rsidRPr="008D498D" w:rsidDel="0081378B" w:rsidRDefault="004C366C" w:rsidP="004C366C">
      <w:pPr>
        <w:pStyle w:val="B10"/>
        <w:rPr>
          <w:rFonts w:eastAsiaTheme="minorEastAsia"/>
        </w:rPr>
      </w:pPr>
      <w:r w:rsidRPr="008D498D">
        <w:rPr>
          <w:rFonts w:eastAsiaTheme="minorEastAsia"/>
        </w:rPr>
        <w:t>-</w:t>
      </w:r>
      <w:r w:rsidRPr="008D498D">
        <w:rPr>
          <w:rFonts w:eastAsiaTheme="minorEastAsia"/>
        </w:rPr>
        <w:tab/>
      </w:r>
      <w:r w:rsidR="003B3C81" w:rsidRPr="008D498D">
        <w:rPr>
          <w:rFonts w:eastAsiaTheme="minorEastAsia"/>
        </w:rPr>
        <w:t xml:space="preserve">Provisioning of the policy and parameters to PEGC by 5GC. </w:t>
      </w:r>
    </w:p>
    <w:p w14:paraId="17B52EDA" w14:textId="77777777" w:rsidR="003B3C81" w:rsidRPr="008D498D" w:rsidRDefault="003B3C81" w:rsidP="003B3C81">
      <w:r w:rsidRPr="008D498D">
        <w:t>Thus, the solution impacts the 5GC</w:t>
      </w:r>
    </w:p>
    <w:p w14:paraId="144614CC" w14:textId="77777777" w:rsidR="003B3C81" w:rsidRPr="008D498D" w:rsidDel="0081378B" w:rsidRDefault="003B3C81" w:rsidP="003B3C81">
      <w:r w:rsidRPr="008D498D">
        <w:t xml:space="preserve">This provisioned information is used for local PINE authorization at the PEGC. </w:t>
      </w:r>
    </w:p>
    <w:p w14:paraId="5F989546" w14:textId="0B00274C" w:rsidR="003B3C81" w:rsidRPr="008D498D" w:rsidRDefault="003B3C81" w:rsidP="007C2F01">
      <w:pPr>
        <w:pStyle w:val="NO"/>
        <w:rPr>
          <w:rFonts w:eastAsiaTheme="minorEastAsia"/>
        </w:rPr>
      </w:pPr>
      <w:r w:rsidRPr="008D498D">
        <w:rPr>
          <w:rFonts w:eastAsiaTheme="minorEastAsia"/>
        </w:rPr>
        <w:t>NOTE:</w:t>
      </w:r>
      <w:r w:rsidR="00EF68E2" w:rsidRPr="008D498D">
        <w:rPr>
          <w:rFonts w:eastAsiaTheme="minorEastAsia"/>
        </w:rPr>
        <w:tab/>
      </w:r>
      <w:r w:rsidRPr="008D498D">
        <w:rPr>
          <w:rFonts w:eastAsiaTheme="minorEastAsia"/>
        </w:rPr>
        <w:t xml:space="preserve">The solution may require additional work on security related details. Non-3GPP aspects are outside the scope of the study and normative work. </w:t>
      </w:r>
    </w:p>
    <w:p w14:paraId="2401E1FD" w14:textId="74A57F24" w:rsidR="005A02CE" w:rsidRPr="008D498D" w:rsidRDefault="005A02CE" w:rsidP="005A02CE">
      <w:pPr>
        <w:pStyle w:val="Heading2"/>
        <w:rPr>
          <w:rFonts w:eastAsiaTheme="minorEastAsia"/>
        </w:rPr>
      </w:pPr>
      <w:bookmarkStart w:id="98" w:name="_Toc138942306"/>
      <w:bookmarkStart w:id="99" w:name="_Toc138943420"/>
      <w:r w:rsidRPr="008D498D">
        <w:rPr>
          <w:rFonts w:eastAsiaTheme="minorEastAsia"/>
        </w:rPr>
        <w:t>6.6</w:t>
      </w:r>
      <w:r w:rsidRPr="008D498D">
        <w:rPr>
          <w:rFonts w:eastAsiaTheme="minorEastAsia"/>
        </w:rPr>
        <w:tab/>
        <w:t>Solution #5: EAP-based PINE authentication</w:t>
      </w:r>
      <w:bookmarkEnd w:id="98"/>
      <w:bookmarkEnd w:id="99"/>
    </w:p>
    <w:p w14:paraId="77476792" w14:textId="4CAC776C" w:rsidR="005A02CE" w:rsidRPr="008D498D" w:rsidRDefault="005A02CE" w:rsidP="005A02CE">
      <w:pPr>
        <w:pStyle w:val="Heading3"/>
        <w:rPr>
          <w:rFonts w:eastAsiaTheme="minorEastAsia"/>
        </w:rPr>
      </w:pPr>
      <w:bookmarkStart w:id="100" w:name="_Toc138943421"/>
      <w:bookmarkStart w:id="101" w:name="_Toc138942307"/>
      <w:r w:rsidRPr="008D498D">
        <w:rPr>
          <w:rFonts w:eastAsiaTheme="minorEastAsia"/>
        </w:rPr>
        <w:t>6.6.1</w:t>
      </w:r>
      <w:r w:rsidRPr="008D498D">
        <w:rPr>
          <w:rFonts w:eastAsiaTheme="minorEastAsia"/>
        </w:rPr>
        <w:tab/>
        <w:t>Introduction</w:t>
      </w:r>
      <w:bookmarkEnd w:id="100"/>
      <w:r w:rsidRPr="008D498D">
        <w:rPr>
          <w:rFonts w:eastAsiaTheme="minorEastAsia"/>
        </w:rPr>
        <w:t xml:space="preserve"> </w:t>
      </w:r>
      <w:bookmarkEnd w:id="101"/>
    </w:p>
    <w:p w14:paraId="095D42E1" w14:textId="77777777" w:rsidR="005A02CE" w:rsidRPr="008D498D" w:rsidRDefault="005A02CE" w:rsidP="005A02CE">
      <w:r w:rsidRPr="008D498D">
        <w:t>This solution addresses KI #1 in terms of PINE authentication.</w:t>
      </w:r>
    </w:p>
    <w:p w14:paraId="59DB6882" w14:textId="77777777" w:rsidR="005A02CE" w:rsidRPr="008D498D" w:rsidRDefault="005A02CE" w:rsidP="005A02CE">
      <w:r w:rsidRPr="008D498D">
        <w:t>EAP-based authentication mechanisms are employed to enable 5GS to authenticate the PINEs.</w:t>
      </w:r>
    </w:p>
    <w:p w14:paraId="67F3D33F" w14:textId="4BCE734A" w:rsidR="005A02CE" w:rsidRPr="008D498D" w:rsidRDefault="005A02CE" w:rsidP="005A02CE">
      <w:pPr>
        <w:pStyle w:val="Heading3"/>
        <w:rPr>
          <w:rFonts w:eastAsiaTheme="minorEastAsia"/>
        </w:rPr>
      </w:pPr>
      <w:bookmarkStart w:id="102" w:name="_Toc138942308"/>
      <w:bookmarkStart w:id="103" w:name="_Toc138943422"/>
      <w:r w:rsidRPr="008D498D">
        <w:rPr>
          <w:rFonts w:eastAsiaTheme="minorEastAsia"/>
        </w:rPr>
        <w:t>6.6.2</w:t>
      </w:r>
      <w:r w:rsidRPr="008D498D">
        <w:rPr>
          <w:rFonts w:eastAsiaTheme="minorEastAsia"/>
        </w:rPr>
        <w:tab/>
        <w:t>Solution details</w:t>
      </w:r>
      <w:bookmarkEnd w:id="102"/>
      <w:bookmarkEnd w:id="103"/>
    </w:p>
    <w:p w14:paraId="0FFBF699" w14:textId="40ABEAF5" w:rsidR="005A02CE" w:rsidRPr="008D498D" w:rsidRDefault="005A02CE" w:rsidP="005D5E22">
      <w:r w:rsidRPr="008D498D">
        <w:t>It is also assumed that PIN AS has provisioned the PINE ID, authenticated EAP identity and PINE related policies to the UDR.</w:t>
      </w:r>
    </w:p>
    <w:p w14:paraId="503015D6" w14:textId="77777777" w:rsidR="005A02CE" w:rsidRPr="008D498D" w:rsidRDefault="005A02CE" w:rsidP="005D5E22">
      <w:r w:rsidRPr="008D498D">
        <w:t>PIN AS can be the AAA server.</w:t>
      </w:r>
    </w:p>
    <w:p w14:paraId="5FC28CCE" w14:textId="22B924F6" w:rsidR="005A02CE" w:rsidRPr="008D498D" w:rsidRDefault="005A02CE" w:rsidP="005D5E22">
      <w:r w:rsidRPr="008D498D">
        <w:t>It is assumed that SMF and PCF are aware of EAP identity</w:t>
      </w:r>
      <w:r w:rsidR="003F6F06" w:rsidRPr="008D498D">
        <w:t xml:space="preserve"> of PINE</w:t>
      </w:r>
      <w:r w:rsidRPr="008D498D">
        <w:t>.</w:t>
      </w:r>
    </w:p>
    <w:p w14:paraId="3E5D2C89" w14:textId="77777777" w:rsidR="005A02CE" w:rsidRPr="008D498D" w:rsidRDefault="00000000" w:rsidP="004C366C">
      <w:pPr>
        <w:pStyle w:val="TH"/>
        <w:rPr>
          <w:rFonts w:eastAsiaTheme="minorEastAsia"/>
        </w:rPr>
      </w:pPr>
      <w:r>
        <w:rPr>
          <w:rFonts w:eastAsiaTheme="minorEastAsia"/>
        </w:rPr>
        <w:pict w14:anchorId="67BEF675">
          <v:shape id="_x0000_i1027" type="#_x0000_t75" style="width:422.2pt;height:292.6pt">
            <v:imagedata r:id="rId22" o:title=""/>
          </v:shape>
        </w:pict>
      </w:r>
    </w:p>
    <w:p w14:paraId="1782531F" w14:textId="02737C9B" w:rsidR="005A02CE" w:rsidRPr="008D498D" w:rsidRDefault="005A02CE" w:rsidP="006329CF">
      <w:pPr>
        <w:pStyle w:val="TF"/>
        <w:rPr>
          <w:rFonts w:eastAsia="Malgun Gothic"/>
          <w:sz w:val="18"/>
          <w:szCs w:val="18"/>
          <w:lang w:eastAsia="ja-JP"/>
        </w:rPr>
      </w:pPr>
      <w:r w:rsidRPr="008D498D">
        <w:rPr>
          <w:rFonts w:eastAsia="Malgun Gothic"/>
        </w:rPr>
        <w:t>Figure 6.</w:t>
      </w:r>
      <w:r w:rsidR="005D5E22" w:rsidRPr="008D498D">
        <w:rPr>
          <w:rFonts w:eastAsia="Malgun Gothic"/>
        </w:rPr>
        <w:t>6</w:t>
      </w:r>
      <w:r w:rsidRPr="008D498D">
        <w:rPr>
          <w:rFonts w:eastAsia="Malgun Gothic"/>
        </w:rPr>
        <w:t>.2-</w:t>
      </w:r>
      <w:r w:rsidR="005D5E22" w:rsidRPr="008D498D">
        <w:rPr>
          <w:rFonts w:eastAsia="Malgun Gothic"/>
        </w:rPr>
        <w:t>1</w:t>
      </w:r>
      <w:r w:rsidRPr="008D498D">
        <w:rPr>
          <w:rFonts w:eastAsia="Malgun Gothic"/>
        </w:rPr>
        <w:t>: EAP-based PINE authentication</w:t>
      </w:r>
    </w:p>
    <w:p w14:paraId="7DBB8D72" w14:textId="77777777" w:rsidR="005A02CE" w:rsidRPr="008D498D" w:rsidRDefault="005A02CE" w:rsidP="006329CF">
      <w:pPr>
        <w:pStyle w:val="B10"/>
        <w:rPr>
          <w:rFonts w:eastAsia="Malgun Gothic"/>
        </w:rPr>
      </w:pPr>
      <w:r w:rsidRPr="008D498D">
        <w:rPr>
          <w:rFonts w:eastAsia="Malgun Gothic"/>
        </w:rPr>
        <w:t>1.</w:t>
      </w:r>
      <w:r w:rsidRPr="008D498D">
        <w:rPr>
          <w:rFonts w:eastAsia="Malgun Gothic"/>
        </w:rPr>
        <w:tab/>
        <w:t>PDU Session is established for PEGC.</w:t>
      </w:r>
    </w:p>
    <w:p w14:paraId="1F2E4FAB" w14:textId="77777777" w:rsidR="005A02CE" w:rsidRPr="008D498D" w:rsidRDefault="005A02CE" w:rsidP="006329CF">
      <w:pPr>
        <w:pStyle w:val="B10"/>
        <w:rPr>
          <w:rFonts w:eastAsia="Malgun Gothic"/>
        </w:rPr>
      </w:pPr>
      <w:r w:rsidRPr="008D498D">
        <w:rPr>
          <w:rFonts w:eastAsia="Malgun Gothic"/>
        </w:rPr>
        <w:t>2.</w:t>
      </w:r>
      <w:r w:rsidRPr="008D498D">
        <w:rPr>
          <w:rFonts w:eastAsia="Malgun Gothic"/>
        </w:rPr>
        <w:tab/>
        <w:t>Application layer signalling is exchanged between the PEGC and the PIN AS. A list of PINEs authorized to access the PEGC are provisioned to the PEGC.</w:t>
      </w:r>
    </w:p>
    <w:p w14:paraId="4EB31356" w14:textId="7BDC0B12" w:rsidR="005A02CE" w:rsidRPr="008D498D" w:rsidRDefault="005A02CE" w:rsidP="006329CF">
      <w:pPr>
        <w:pStyle w:val="B10"/>
        <w:rPr>
          <w:rFonts w:eastAsia="Malgun Gothic"/>
        </w:rPr>
      </w:pPr>
      <w:r w:rsidRPr="008D498D">
        <w:rPr>
          <w:rFonts w:eastAsia="Malgun Gothic"/>
        </w:rPr>
        <w:lastRenderedPageBreak/>
        <w:t>3.</w:t>
      </w:r>
      <w:r w:rsidRPr="008D498D">
        <w:rPr>
          <w:rFonts w:eastAsia="Malgun Gothic"/>
        </w:rPr>
        <w:tab/>
        <w:t>A PINE requests to access the PEGC for traffic relay to 5GS. The request includes identities of PINE, external AAA server address (optional). The identities of PINE could be EAP identity of PINE or PINE ID of PINE.</w:t>
      </w:r>
      <w:r w:rsidRPr="008D498D">
        <w:t xml:space="preserve"> </w:t>
      </w:r>
      <w:r w:rsidRPr="008D498D">
        <w:rPr>
          <w:rFonts w:eastAsia="Malgun Gothic"/>
        </w:rPr>
        <w:t xml:space="preserve">EAP identity of PINE can </w:t>
      </w:r>
      <w:r w:rsidR="003928CB" w:rsidRPr="008D498D">
        <w:rPr>
          <w:rFonts w:eastAsia="Malgun Gothic"/>
        </w:rPr>
        <w:t>contain</w:t>
      </w:r>
      <w:r w:rsidRPr="008D498D">
        <w:rPr>
          <w:rFonts w:eastAsia="Malgun Gothic"/>
        </w:rPr>
        <w:t xml:space="preserve"> information about PINE ID, MAC Address, PEI, device ID. </w:t>
      </w:r>
    </w:p>
    <w:p w14:paraId="46F99745" w14:textId="77777777" w:rsidR="005A02CE" w:rsidRPr="008D498D" w:rsidRDefault="005A02CE" w:rsidP="006329CF">
      <w:pPr>
        <w:pStyle w:val="B10"/>
        <w:rPr>
          <w:rFonts w:eastAsia="Malgun Gothic"/>
        </w:rPr>
      </w:pPr>
      <w:r w:rsidRPr="008D498D">
        <w:rPr>
          <w:rFonts w:eastAsia="Malgun Gothic"/>
        </w:rPr>
        <w:t>4.</w:t>
      </w:r>
      <w:r w:rsidRPr="008D498D">
        <w:rPr>
          <w:rFonts w:eastAsia="Malgun Gothic"/>
        </w:rPr>
        <w:tab/>
        <w:t>The PEGC authenticates and authorizes the access of the PINE, and allocates IP address for the PINE. This procedure is realized based on non-3GPP access, which is out of scope of 3GPP.</w:t>
      </w:r>
    </w:p>
    <w:p w14:paraId="702D016A" w14:textId="77777777" w:rsidR="005A02CE" w:rsidRPr="008D498D" w:rsidRDefault="005A02CE" w:rsidP="006329CF">
      <w:pPr>
        <w:pStyle w:val="B10"/>
        <w:rPr>
          <w:rFonts w:eastAsia="Malgun Gothic"/>
        </w:rPr>
      </w:pPr>
      <w:r w:rsidRPr="008D498D">
        <w:rPr>
          <w:rFonts w:eastAsia="Malgun Gothic"/>
        </w:rPr>
        <w:t>5.</w:t>
      </w:r>
      <w:r w:rsidRPr="008D498D">
        <w:rPr>
          <w:rFonts w:eastAsia="Malgun Gothic"/>
        </w:rPr>
        <w:tab/>
        <w:t>PEGC sends PDU Session modification to the SMF. The PEGC sends EAP identity of PINE, address of the external AAA server (optional), PINE ID, IP address and allocated port number of the PINE to SMF via the modification message.</w:t>
      </w:r>
    </w:p>
    <w:p w14:paraId="099C2710" w14:textId="5273643B" w:rsidR="005A02CE" w:rsidRPr="008D498D" w:rsidRDefault="005A02CE" w:rsidP="006329CF">
      <w:pPr>
        <w:pStyle w:val="B10"/>
        <w:rPr>
          <w:rFonts w:eastAsia="Malgun Gothic"/>
        </w:rPr>
      </w:pPr>
      <w:r w:rsidRPr="008D498D">
        <w:rPr>
          <w:rFonts w:eastAsia="Malgun Gothic"/>
        </w:rPr>
        <w:t>6-8. The SMF can select the AAA server based on 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p>
    <w:p w14:paraId="4693457D" w14:textId="77777777" w:rsidR="005A02CE" w:rsidRPr="008D498D" w:rsidRDefault="005A02CE" w:rsidP="006329CF">
      <w:pPr>
        <w:pStyle w:val="B10"/>
        <w:rPr>
          <w:rFonts w:eastAsia="Malgun Gothic"/>
        </w:rPr>
      </w:pPr>
      <w:r w:rsidRPr="008D498D">
        <w:rPr>
          <w:rFonts w:eastAsia="Malgun Gothic"/>
        </w:rPr>
        <w:t>9.</w:t>
      </w:r>
      <w:r w:rsidRPr="008D498D">
        <w:rPr>
          <w:rFonts w:eastAsia="Malgun Gothic"/>
        </w:rPr>
        <w:tab/>
        <w:t>The SMF updates the PCF with the PINE ID and authenticated EAP identity of PINE in SM Policy Association Modification.</w:t>
      </w:r>
    </w:p>
    <w:p w14:paraId="1ADD9A7D" w14:textId="77777777" w:rsidR="005A02CE" w:rsidRPr="008D498D" w:rsidRDefault="005A02CE" w:rsidP="006329CF">
      <w:pPr>
        <w:pStyle w:val="B10"/>
        <w:rPr>
          <w:rFonts w:eastAsia="Malgun Gothic"/>
        </w:rPr>
      </w:pPr>
      <w:r w:rsidRPr="008D498D">
        <w:rPr>
          <w:rFonts w:eastAsia="Malgun Gothic"/>
        </w:rPr>
        <w:t>10.</w:t>
      </w:r>
      <w:r w:rsidRPr="008D498D">
        <w:rPr>
          <w:rFonts w:eastAsia="Malgun Gothic"/>
        </w:rPr>
        <w:tab/>
        <w:t>The PCF queries the UDR for PIN Specific Service Parameters PINE ID and authenticated EAP identity, and receives the QoS requirement of the PINE communication.</w:t>
      </w:r>
    </w:p>
    <w:p w14:paraId="427C6B3A" w14:textId="77777777" w:rsidR="005A02CE" w:rsidRPr="008D498D" w:rsidRDefault="005A02CE" w:rsidP="006329CF">
      <w:pPr>
        <w:pStyle w:val="B10"/>
        <w:rPr>
          <w:rFonts w:eastAsia="Malgun Gothic"/>
        </w:rPr>
      </w:pPr>
      <w:r w:rsidRPr="008D498D">
        <w:rPr>
          <w:rFonts w:eastAsia="Malgun Gothic"/>
        </w:rPr>
        <w:tab/>
        <w:t>The PCF derives the PCC rules for the PINE according to the QoS requirement received from the UDR and IP address/port number of the PINE from the SMF.</w:t>
      </w:r>
    </w:p>
    <w:p w14:paraId="3A2A644A" w14:textId="77777777" w:rsidR="005A02CE" w:rsidRPr="008D498D" w:rsidRDefault="005A02CE" w:rsidP="006329CF">
      <w:pPr>
        <w:pStyle w:val="B10"/>
        <w:rPr>
          <w:rFonts w:eastAsia="Malgun Gothic"/>
        </w:rPr>
      </w:pPr>
      <w:r w:rsidRPr="008D498D">
        <w:rPr>
          <w:rFonts w:eastAsia="Malgun Gothic"/>
        </w:rPr>
        <w:t>11.</w:t>
      </w:r>
      <w:r w:rsidRPr="008D498D">
        <w:rPr>
          <w:rFonts w:eastAsia="Malgun Gothic"/>
        </w:rPr>
        <w:tab/>
        <w:t>The PDU Session Modification procedures is triggered.</w:t>
      </w:r>
    </w:p>
    <w:p w14:paraId="72FD646A" w14:textId="4FE6F310" w:rsidR="005A02CE" w:rsidRPr="008D498D" w:rsidRDefault="005A02CE" w:rsidP="0092171A">
      <w:pPr>
        <w:pStyle w:val="Heading3"/>
        <w:rPr>
          <w:rFonts w:eastAsiaTheme="minorEastAsia"/>
        </w:rPr>
      </w:pPr>
      <w:bookmarkStart w:id="104" w:name="_Toc138942309"/>
      <w:bookmarkStart w:id="105" w:name="_Toc138943423"/>
      <w:r w:rsidRPr="008D498D">
        <w:rPr>
          <w:rFonts w:eastAsiaTheme="minorEastAsia"/>
        </w:rPr>
        <w:t>6.</w:t>
      </w:r>
      <w:r w:rsidR="0092171A" w:rsidRPr="008D498D">
        <w:rPr>
          <w:rFonts w:eastAsiaTheme="minorEastAsia"/>
        </w:rPr>
        <w:t>6</w:t>
      </w:r>
      <w:r w:rsidRPr="008D498D">
        <w:rPr>
          <w:rFonts w:eastAsiaTheme="minorEastAsia"/>
        </w:rPr>
        <w:t>.3</w:t>
      </w:r>
      <w:r w:rsidRPr="008D498D">
        <w:rPr>
          <w:rFonts w:eastAsiaTheme="minorEastAsia"/>
        </w:rPr>
        <w:tab/>
        <w:t>Evaluation</w:t>
      </w:r>
      <w:bookmarkEnd w:id="104"/>
      <w:bookmarkEnd w:id="105"/>
    </w:p>
    <w:p w14:paraId="65581603" w14:textId="77777777" w:rsidR="00EB63D4" w:rsidRPr="008D498D" w:rsidRDefault="00EB63D4" w:rsidP="00EB63D4">
      <w:r w:rsidRPr="008D498D">
        <w:t>The SMF can select the AAA server based on the AAA server address provided by the PINE.</w:t>
      </w:r>
    </w:p>
    <w:p w14:paraId="7F5165E6" w14:textId="000B6439" w:rsidR="00EB63D4" w:rsidRPr="008D498D" w:rsidRDefault="00EB63D4" w:rsidP="00EB63D4">
      <w:r w:rsidRPr="008D498D">
        <w:t>PINE is authenticated by AAA server with EAP-based mechanism.</w:t>
      </w:r>
    </w:p>
    <w:p w14:paraId="70BF2F93" w14:textId="77777777" w:rsidR="00EB63D4" w:rsidRPr="008D498D" w:rsidRDefault="00EB63D4" w:rsidP="00EB63D4">
      <w:r w:rsidRPr="008D498D">
        <w:t>The PCF queries the UDR with authenticated EAP identity, and receives the QoS requirement of the PINE communication.</w:t>
      </w:r>
    </w:p>
    <w:p w14:paraId="4073E379" w14:textId="4AA50A41" w:rsidR="0001355E" w:rsidRPr="008D498D" w:rsidRDefault="0001355E" w:rsidP="0001355E">
      <w:pPr>
        <w:pStyle w:val="Heading2"/>
        <w:rPr>
          <w:rFonts w:eastAsiaTheme="minorEastAsia"/>
        </w:rPr>
      </w:pPr>
      <w:bookmarkStart w:id="106" w:name="_Toc138942310"/>
      <w:bookmarkStart w:id="107" w:name="_Toc138943424"/>
      <w:r w:rsidRPr="008D498D">
        <w:rPr>
          <w:rFonts w:eastAsiaTheme="minorEastAsia"/>
        </w:rPr>
        <w:t>6.7</w:t>
      </w:r>
      <w:r w:rsidRPr="008D498D">
        <w:rPr>
          <w:rFonts w:eastAsiaTheme="minorEastAsia"/>
        </w:rPr>
        <w:tab/>
        <w:t>Solution #6: Authorization on AF manipulating PIN</w:t>
      </w:r>
      <w:bookmarkEnd w:id="106"/>
      <w:bookmarkEnd w:id="107"/>
    </w:p>
    <w:p w14:paraId="38EA7FFC" w14:textId="1AE69518" w:rsidR="0001355E" w:rsidRPr="008D498D" w:rsidRDefault="0001355E" w:rsidP="00262CBB">
      <w:pPr>
        <w:pStyle w:val="Heading3"/>
        <w:rPr>
          <w:rFonts w:eastAsiaTheme="minorEastAsia"/>
        </w:rPr>
      </w:pPr>
      <w:bookmarkStart w:id="108" w:name="_Toc138942311"/>
      <w:bookmarkStart w:id="109" w:name="_Toc138943425"/>
      <w:r w:rsidRPr="008D498D">
        <w:rPr>
          <w:rFonts w:eastAsiaTheme="minorEastAsia"/>
        </w:rPr>
        <w:t>6.</w:t>
      </w:r>
      <w:r w:rsidR="00A01F3F" w:rsidRPr="008D498D">
        <w:rPr>
          <w:rFonts w:eastAsiaTheme="minorEastAsia"/>
        </w:rPr>
        <w:t>7</w:t>
      </w:r>
      <w:r w:rsidRPr="008D498D">
        <w:rPr>
          <w:rFonts w:eastAsiaTheme="minorEastAsia"/>
        </w:rPr>
        <w:t>.1</w:t>
      </w:r>
      <w:r w:rsidRPr="008D498D">
        <w:rPr>
          <w:rFonts w:eastAsiaTheme="minorEastAsia"/>
        </w:rPr>
        <w:tab/>
        <w:t>Introduction</w:t>
      </w:r>
      <w:bookmarkEnd w:id="108"/>
      <w:bookmarkEnd w:id="109"/>
    </w:p>
    <w:p w14:paraId="173CB706" w14:textId="77777777" w:rsidR="0001355E" w:rsidRPr="008D498D" w:rsidRDefault="0001355E" w:rsidP="0001355E">
      <w:pPr>
        <w:rPr>
          <w:lang w:eastAsia="zh-CN"/>
        </w:rPr>
      </w:pPr>
      <w:r w:rsidRPr="008D498D">
        <w:t>This solution addresses the KI#2 "Authorization of PIN capabilities"</w:t>
      </w:r>
      <w:r w:rsidRPr="008D498D">
        <w:rPr>
          <w:lang w:eastAsia="zh-CN"/>
        </w:rPr>
        <w:t>.</w:t>
      </w:r>
    </w:p>
    <w:p w14:paraId="0F4617CE" w14:textId="1CCB824B" w:rsidR="0001355E" w:rsidRPr="008D498D" w:rsidRDefault="0001355E" w:rsidP="00262CBB">
      <w:pPr>
        <w:pStyle w:val="Heading3"/>
        <w:rPr>
          <w:rFonts w:eastAsiaTheme="minorEastAsia"/>
        </w:rPr>
      </w:pPr>
      <w:bookmarkStart w:id="110" w:name="_Toc138942312"/>
      <w:bookmarkStart w:id="111" w:name="_Toc138943426"/>
      <w:r w:rsidRPr="008D498D">
        <w:rPr>
          <w:rFonts w:eastAsiaTheme="minorEastAsia"/>
        </w:rPr>
        <w:t>6.</w:t>
      </w:r>
      <w:r w:rsidR="00A01F3F" w:rsidRPr="008D498D">
        <w:rPr>
          <w:rFonts w:eastAsiaTheme="minorEastAsia"/>
        </w:rPr>
        <w:t>7</w:t>
      </w:r>
      <w:r w:rsidRPr="008D498D">
        <w:rPr>
          <w:rFonts w:eastAsiaTheme="minorEastAsia"/>
        </w:rPr>
        <w:t>.2</w:t>
      </w:r>
      <w:r w:rsidRPr="008D498D">
        <w:rPr>
          <w:rFonts w:eastAsiaTheme="minorEastAsia"/>
        </w:rPr>
        <w:tab/>
        <w:t>Solution details</w:t>
      </w:r>
      <w:bookmarkEnd w:id="110"/>
      <w:bookmarkEnd w:id="111"/>
    </w:p>
    <w:p w14:paraId="0F0BFD46" w14:textId="48120193" w:rsidR="0001355E" w:rsidRPr="008D498D" w:rsidRDefault="0001355E" w:rsidP="0001355E">
      <w:pPr>
        <w:rPr>
          <w:rFonts w:eastAsia="Malgun Gothic"/>
          <w:lang w:eastAsia="en-GB"/>
        </w:rPr>
      </w:pPr>
      <w:r w:rsidRPr="008D498D">
        <w:rPr>
          <w:rFonts w:eastAsia="Malgun Gothic"/>
          <w:lang w:eastAsia="en-GB"/>
        </w:rPr>
        <w:t>When the AF requests 5GC to setup resources for a PIN via NEF, the NEF assign</w:t>
      </w:r>
      <w:r w:rsidR="002C5AFE">
        <w:rPr>
          <w:rFonts w:eastAsia="Malgun Gothic"/>
          <w:lang w:eastAsia="en-GB"/>
        </w:rPr>
        <w:t>s</w:t>
      </w:r>
      <w:r w:rsidRPr="008D498D">
        <w:rPr>
          <w:rFonts w:eastAsia="Malgun Gothic"/>
          <w:lang w:eastAsia="en-GB"/>
        </w:rPr>
        <w:t xml:space="preserve"> a randomized unique ID to the AF, which could be the PIN Session ID, and associates the ID with the AF. </w:t>
      </w:r>
    </w:p>
    <w:p w14:paraId="5A002C30" w14:textId="0ED4A34A" w:rsidR="0001355E" w:rsidRPr="008D498D" w:rsidRDefault="0001355E" w:rsidP="0001355E">
      <w:pPr>
        <w:rPr>
          <w:rFonts w:eastAsia="Malgun Gothic"/>
          <w:lang w:eastAsia="en-GB"/>
        </w:rPr>
      </w:pPr>
      <w:r w:rsidRPr="008D498D">
        <w:rPr>
          <w:rFonts w:eastAsia="Malgun Gothic"/>
          <w:lang w:eastAsia="en-GB"/>
        </w:rPr>
        <w:t>When the AF requests to query, update, or delete the information related to the PIN, the AF provide</w:t>
      </w:r>
      <w:r w:rsidR="002C5AFE">
        <w:rPr>
          <w:rFonts w:eastAsia="Malgun Gothic"/>
          <w:lang w:eastAsia="en-GB"/>
        </w:rPr>
        <w:t>s</w:t>
      </w:r>
      <w:r w:rsidRPr="008D498D">
        <w:rPr>
          <w:rFonts w:eastAsia="Malgun Gothic"/>
          <w:lang w:eastAsia="en-GB"/>
        </w:rPr>
        <w:t xml:space="preserve"> the NEF assigned ID to the NEF, and the NEF authorize</w:t>
      </w:r>
      <w:r w:rsidR="002C5AFE">
        <w:rPr>
          <w:rFonts w:eastAsia="Malgun Gothic"/>
          <w:lang w:eastAsia="en-GB"/>
        </w:rPr>
        <w:t>s</w:t>
      </w:r>
      <w:r w:rsidRPr="008D498D">
        <w:rPr>
          <w:rFonts w:eastAsia="Malgun Gothic"/>
          <w:lang w:eastAsia="en-GB"/>
        </w:rPr>
        <w:t xml:space="preserve"> whether the ID is associated with the AF.</w:t>
      </w:r>
    </w:p>
    <w:p w14:paraId="53AC0B66" w14:textId="77777777" w:rsidR="0001355E" w:rsidRPr="008D498D" w:rsidRDefault="0001355E" w:rsidP="0001355E">
      <w:pPr>
        <w:rPr>
          <w:rFonts w:eastAsia="DengXian"/>
          <w:lang w:eastAsia="zh-CN"/>
        </w:rPr>
      </w:pPr>
      <w:r w:rsidRPr="008D498D">
        <w:rPr>
          <w:rFonts w:eastAsia="DengXian" w:hint="eastAsia"/>
          <w:lang w:eastAsia="zh-CN"/>
        </w:rPr>
        <w:t>T</w:t>
      </w:r>
      <w:r w:rsidRPr="008D498D">
        <w:rPr>
          <w:rFonts w:eastAsia="DengXian"/>
          <w:lang w:eastAsia="zh-CN"/>
        </w:rPr>
        <w:t>he NEF may change the ID and provide the updated ID to the AF when the AF interacts with the NEF.</w:t>
      </w:r>
    </w:p>
    <w:p w14:paraId="0A3E195B" w14:textId="77777777" w:rsidR="0001355E" w:rsidRPr="008D498D" w:rsidRDefault="0001355E" w:rsidP="0001355E">
      <w:pPr>
        <w:rPr>
          <w:rFonts w:eastAsia="DengXian"/>
          <w:lang w:eastAsia="zh-CN"/>
        </w:rPr>
      </w:pPr>
      <w:r w:rsidRPr="008D498D">
        <w:rPr>
          <w:rFonts w:eastAsia="DengXian" w:hint="eastAsia"/>
          <w:lang w:eastAsia="zh-CN"/>
        </w:rPr>
        <w:t>T</w:t>
      </w:r>
      <w:r w:rsidRPr="008D498D">
        <w:rPr>
          <w:rFonts w:eastAsia="DengXian"/>
          <w:lang w:eastAsia="zh-CN"/>
        </w:rPr>
        <w:t>his randomized unique ID is working like a token, which is sent only to the AF which is authorized to manipulate the PIN.</w:t>
      </w:r>
    </w:p>
    <w:p w14:paraId="0B5F6E9C" w14:textId="382A7A41" w:rsidR="0001355E" w:rsidRPr="008D498D" w:rsidRDefault="0001355E" w:rsidP="00262CBB">
      <w:pPr>
        <w:pStyle w:val="Heading3"/>
        <w:rPr>
          <w:rFonts w:eastAsiaTheme="minorEastAsia"/>
        </w:rPr>
      </w:pPr>
      <w:bookmarkStart w:id="112" w:name="_Toc138942313"/>
      <w:bookmarkStart w:id="113" w:name="_Toc138943427"/>
      <w:r w:rsidRPr="008D498D">
        <w:rPr>
          <w:rFonts w:eastAsiaTheme="minorEastAsia"/>
        </w:rPr>
        <w:t>6.</w:t>
      </w:r>
      <w:r w:rsidR="00A01F3F" w:rsidRPr="008D498D">
        <w:rPr>
          <w:rFonts w:eastAsiaTheme="minorEastAsia"/>
        </w:rPr>
        <w:t>7</w:t>
      </w:r>
      <w:r w:rsidRPr="008D498D">
        <w:rPr>
          <w:rFonts w:eastAsiaTheme="minorEastAsia"/>
        </w:rPr>
        <w:t>.3</w:t>
      </w:r>
      <w:r w:rsidRPr="008D498D">
        <w:rPr>
          <w:rFonts w:eastAsiaTheme="minorEastAsia"/>
        </w:rPr>
        <w:tab/>
        <w:t>Evaluation</w:t>
      </w:r>
      <w:bookmarkEnd w:id="112"/>
      <w:bookmarkEnd w:id="113"/>
    </w:p>
    <w:p w14:paraId="67231323" w14:textId="2697C05C" w:rsidR="0001355E" w:rsidRPr="008D498D" w:rsidRDefault="00D17E1D" w:rsidP="0001355E">
      <w:r>
        <w:t>None.</w:t>
      </w:r>
    </w:p>
    <w:p w14:paraId="6D14266D" w14:textId="295A0317" w:rsidR="00FA205E" w:rsidRPr="008D498D" w:rsidRDefault="00FA205E" w:rsidP="00FA205E">
      <w:pPr>
        <w:pStyle w:val="Heading2"/>
        <w:rPr>
          <w:rFonts w:eastAsiaTheme="minorEastAsia"/>
        </w:rPr>
      </w:pPr>
      <w:bookmarkStart w:id="114" w:name="_Toc138942314"/>
      <w:bookmarkStart w:id="115" w:name="_Toc138943428"/>
      <w:r w:rsidRPr="008D498D">
        <w:rPr>
          <w:rFonts w:eastAsiaTheme="minorEastAsia"/>
        </w:rPr>
        <w:lastRenderedPageBreak/>
        <w:t>6.8</w:t>
      </w:r>
      <w:r w:rsidRPr="008D498D">
        <w:rPr>
          <w:rFonts w:eastAsiaTheme="minorEastAsia"/>
        </w:rPr>
        <w:tab/>
        <w:t>Solution #7: Authentication and Authorization of PINE Elements</w:t>
      </w:r>
      <w:bookmarkEnd w:id="114"/>
      <w:bookmarkEnd w:id="115"/>
    </w:p>
    <w:p w14:paraId="39131CAF" w14:textId="47F90D11" w:rsidR="00FA205E" w:rsidRPr="008D498D" w:rsidRDefault="00FA205E" w:rsidP="00262CBB">
      <w:pPr>
        <w:pStyle w:val="Heading3"/>
        <w:rPr>
          <w:rFonts w:eastAsiaTheme="minorEastAsia"/>
        </w:rPr>
      </w:pPr>
      <w:bookmarkStart w:id="116" w:name="_Toc138942315"/>
      <w:bookmarkStart w:id="117" w:name="_Toc138943429"/>
      <w:r w:rsidRPr="008D498D">
        <w:rPr>
          <w:rFonts w:eastAsiaTheme="minorEastAsia"/>
        </w:rPr>
        <w:t>6.8.1</w:t>
      </w:r>
      <w:r w:rsidRPr="008D498D">
        <w:rPr>
          <w:rFonts w:eastAsiaTheme="minorEastAsia"/>
        </w:rPr>
        <w:tab/>
        <w:t>Introduction</w:t>
      </w:r>
      <w:bookmarkEnd w:id="116"/>
      <w:bookmarkEnd w:id="117"/>
    </w:p>
    <w:p w14:paraId="2D403BD1" w14:textId="77777777" w:rsidR="00FA205E" w:rsidRPr="008D498D" w:rsidRDefault="00FA205E" w:rsidP="00FA205E">
      <w:pPr>
        <w:rPr>
          <w:lang w:eastAsia="en-IN"/>
        </w:rPr>
      </w:pPr>
      <w:r w:rsidRPr="008D498D">
        <w:rPr>
          <w:lang w:eastAsia="en-IN"/>
        </w:rPr>
        <w:t xml:space="preserve">This solution addresses KI#1. </w:t>
      </w:r>
    </w:p>
    <w:p w14:paraId="14439D64" w14:textId="1A603E04" w:rsidR="00FA205E" w:rsidRPr="008D498D" w:rsidRDefault="00FA205E" w:rsidP="00FA205E">
      <w:pPr>
        <w:rPr>
          <w:lang w:eastAsia="en-IN"/>
        </w:rPr>
      </w:pPr>
      <w:r w:rsidRPr="008D498D">
        <w:rPr>
          <w:lang w:eastAsia="en-IN"/>
        </w:rPr>
        <w:t>As per KI#1, the PIN Elements in a Personal IoT Network need to be authenticated and authorized. According to the conclusions of TR 23.700-88 [2] the PIN Elements are authorized locally by the PEMC, which is a UE belonging to the PIN and having PIN management capability.</w:t>
      </w:r>
      <w:r w:rsidR="00590925" w:rsidRPr="008D498D">
        <w:rPr>
          <w:lang w:eastAsia="en-IN"/>
        </w:rPr>
        <w:t xml:space="preserve"> </w:t>
      </w:r>
      <w:r w:rsidRPr="008D498D">
        <w:rPr>
          <w:lang w:eastAsia="en-IN"/>
        </w:rPr>
        <w:t xml:space="preserve">Furthermore, the PIN Elements are allowed or disallowed to join the network by the PEGC, which is a UE belonging to the PIN and having PIN gateway capability. The PEMC and PEGC are authenticated and authorized as 5G UEs by the 5GC using existing procedures. Application-level authentication and authorization can use existing specifications e.g., CSA Matter [4]. </w:t>
      </w:r>
    </w:p>
    <w:p w14:paraId="00F9BE5A" w14:textId="1FF1F6E7" w:rsidR="00FA205E" w:rsidRPr="008D498D" w:rsidRDefault="00FA205E" w:rsidP="00262CBB">
      <w:pPr>
        <w:pStyle w:val="Heading3"/>
        <w:rPr>
          <w:rFonts w:eastAsiaTheme="minorEastAsia"/>
        </w:rPr>
      </w:pPr>
      <w:bookmarkStart w:id="118" w:name="_Toc138942316"/>
      <w:bookmarkStart w:id="119" w:name="_Toc138943430"/>
      <w:r w:rsidRPr="008D498D">
        <w:rPr>
          <w:rFonts w:eastAsiaTheme="minorEastAsia"/>
        </w:rPr>
        <w:t>6.</w:t>
      </w:r>
      <w:r w:rsidR="00076429" w:rsidRPr="008D498D">
        <w:rPr>
          <w:rFonts w:eastAsiaTheme="minorEastAsia"/>
        </w:rPr>
        <w:t>8</w:t>
      </w:r>
      <w:r w:rsidRPr="008D498D">
        <w:rPr>
          <w:rFonts w:eastAsiaTheme="minorEastAsia"/>
        </w:rPr>
        <w:t>.2</w:t>
      </w:r>
      <w:r w:rsidRPr="008D498D">
        <w:rPr>
          <w:rFonts w:eastAsiaTheme="minorEastAsia"/>
        </w:rPr>
        <w:tab/>
        <w:t>Solution details</w:t>
      </w:r>
      <w:bookmarkEnd w:id="118"/>
      <w:bookmarkEnd w:id="119"/>
    </w:p>
    <w:p w14:paraId="08083EF1" w14:textId="0786CB22" w:rsidR="00FA205E" w:rsidRPr="008D498D" w:rsidRDefault="00A503AA" w:rsidP="004C366C">
      <w:pPr>
        <w:pStyle w:val="TH"/>
        <w:rPr>
          <w:rFonts w:eastAsiaTheme="minorEastAsia"/>
        </w:rPr>
      </w:pPr>
      <w:r w:rsidRPr="008D498D">
        <w:rPr>
          <w:rFonts w:eastAsiaTheme="minorEastAsia"/>
        </w:rPr>
        <w:object w:dxaOrig="9323" w:dyaOrig="7504" w14:anchorId="001CD496">
          <v:shape id="_x0000_i1028" type="#_x0000_t75" style="width:466.55pt;height:375.55pt" o:ole="">
            <v:imagedata r:id="rId23" o:title=""/>
          </v:shape>
          <o:OLEObject Type="Embed" ProgID="Word.Document.12" ShapeID="_x0000_i1028" DrawAspect="Content" ObjectID="_1749903909" r:id="rId24">
            <o:FieldCodes>\s</o:FieldCodes>
          </o:OLEObject>
        </w:object>
      </w:r>
    </w:p>
    <w:p w14:paraId="3F635887" w14:textId="37EB170A" w:rsidR="00FA205E" w:rsidRPr="008D498D" w:rsidRDefault="00FA205E" w:rsidP="006329CF">
      <w:pPr>
        <w:pStyle w:val="TF"/>
        <w:rPr>
          <w:rFonts w:eastAsia="Malgun Gothic"/>
          <w:lang w:eastAsia="ja-JP"/>
        </w:rPr>
      </w:pPr>
      <w:r w:rsidRPr="008D498D">
        <w:rPr>
          <w:rFonts w:eastAsia="Malgun Gothic"/>
        </w:rPr>
        <w:t>Figure 6.</w:t>
      </w:r>
      <w:r w:rsidR="00A734AD" w:rsidRPr="008D498D">
        <w:rPr>
          <w:rFonts w:eastAsia="Malgun Gothic"/>
        </w:rPr>
        <w:t>8</w:t>
      </w:r>
      <w:r w:rsidRPr="008D498D">
        <w:rPr>
          <w:rFonts w:eastAsia="Malgun Gothic"/>
        </w:rPr>
        <w:t>.2-1: PINE Authentication and Authorization</w:t>
      </w:r>
    </w:p>
    <w:p w14:paraId="22868E4C" w14:textId="579BE8F8" w:rsidR="00FA205E" w:rsidRPr="008D498D" w:rsidRDefault="00FA205E" w:rsidP="00FA205E">
      <w:r w:rsidRPr="008D498D">
        <w:t>Figure 6.</w:t>
      </w:r>
      <w:r w:rsidR="00711447" w:rsidRPr="008D498D">
        <w:t>8</w:t>
      </w:r>
      <w:r w:rsidRPr="008D498D">
        <w:t>.2-1 depicts the main steps of this solution.</w:t>
      </w:r>
    </w:p>
    <w:p w14:paraId="1F0DB913" w14:textId="6E826217" w:rsidR="00FA205E" w:rsidRPr="008D498D" w:rsidRDefault="00FA205E" w:rsidP="00FA205E">
      <w:r w:rsidRPr="008D498D">
        <w:t>In reference to Figure 6.</w:t>
      </w:r>
      <w:r w:rsidR="00711447" w:rsidRPr="008D498D">
        <w:t>8</w:t>
      </w:r>
      <w:r w:rsidRPr="008D498D">
        <w:t>.2-1:</w:t>
      </w:r>
    </w:p>
    <w:p w14:paraId="6C81E1F8" w14:textId="1A3787E1" w:rsidR="00FA205E" w:rsidRPr="008D498D" w:rsidRDefault="004C366C" w:rsidP="004C366C">
      <w:pPr>
        <w:pStyle w:val="B10"/>
        <w:rPr>
          <w:rFonts w:eastAsiaTheme="minorEastAsia"/>
        </w:rPr>
      </w:pPr>
      <w:r w:rsidRPr="008D498D">
        <w:rPr>
          <w:rFonts w:eastAsiaTheme="minorEastAsia"/>
        </w:rPr>
        <w:t>1)</w:t>
      </w:r>
      <w:r w:rsidRPr="008D498D">
        <w:rPr>
          <w:rFonts w:eastAsiaTheme="minorEastAsia"/>
        </w:rPr>
        <w:tab/>
      </w:r>
      <w:r w:rsidR="00FA205E" w:rsidRPr="008D498D">
        <w:rPr>
          <w:rFonts w:eastAsiaTheme="minorEastAsia"/>
        </w:rPr>
        <w:t xml:space="preserve">Authentication and authorization are performed between UEs (PEMC and PEGC) and the 5GC using existing 5G UE authentication and authorization procedures. </w:t>
      </w:r>
    </w:p>
    <w:p w14:paraId="4DC6DFA7" w14:textId="144CBC99" w:rsidR="00FA205E" w:rsidRPr="008D498D" w:rsidRDefault="004C366C" w:rsidP="004C366C">
      <w:pPr>
        <w:pStyle w:val="B10"/>
        <w:rPr>
          <w:rFonts w:eastAsiaTheme="minorEastAsia"/>
        </w:rPr>
      </w:pPr>
      <w:r w:rsidRPr="008D498D">
        <w:rPr>
          <w:rFonts w:eastAsiaTheme="minorEastAsia"/>
        </w:rPr>
        <w:t>2)</w:t>
      </w:r>
      <w:r w:rsidRPr="008D498D">
        <w:rPr>
          <w:rFonts w:eastAsiaTheme="minorEastAsia"/>
        </w:rPr>
        <w:tab/>
      </w:r>
      <w:r w:rsidR="00FA205E" w:rsidRPr="008D498D">
        <w:rPr>
          <w:rFonts w:eastAsiaTheme="minorEastAsia"/>
        </w:rPr>
        <w:t>The AF provisions the policy and other necessary parameters to the 5GC, PEMC and PEGC using application layer provisioning procedures. Step 2 can also be performed prior to step 1.</w:t>
      </w:r>
      <w:r w:rsidR="00590925" w:rsidRPr="008D498D">
        <w:rPr>
          <w:rFonts w:eastAsiaTheme="minorEastAsia"/>
        </w:rPr>
        <w:t xml:space="preserve"> </w:t>
      </w:r>
    </w:p>
    <w:p w14:paraId="617EED8C" w14:textId="010643BB" w:rsidR="00FA205E" w:rsidRPr="008D498D" w:rsidRDefault="00FA205E" w:rsidP="004C366C">
      <w:pPr>
        <w:pStyle w:val="NO"/>
        <w:rPr>
          <w:rFonts w:eastAsiaTheme="minorEastAsia"/>
        </w:rPr>
      </w:pPr>
      <w:r w:rsidRPr="008D498D">
        <w:rPr>
          <w:rFonts w:eastAsiaTheme="minorEastAsia"/>
        </w:rPr>
        <w:lastRenderedPageBreak/>
        <w:t>NOTE:</w:t>
      </w:r>
      <w:r w:rsidR="00711447" w:rsidRPr="008D498D">
        <w:rPr>
          <w:rFonts w:eastAsiaTheme="minorEastAsia"/>
        </w:rPr>
        <w:tab/>
      </w:r>
      <w:r w:rsidRPr="008D498D">
        <w:rPr>
          <w:rFonts w:eastAsiaTheme="minorEastAsia"/>
        </w:rPr>
        <w:t>Steps 1 and 2 is not specific to PINE authentication.</w:t>
      </w:r>
    </w:p>
    <w:p w14:paraId="5D6BF291" w14:textId="0F3D3A5B" w:rsidR="00FA205E" w:rsidRPr="008D498D" w:rsidRDefault="004C366C" w:rsidP="004C366C">
      <w:pPr>
        <w:pStyle w:val="B10"/>
        <w:rPr>
          <w:rFonts w:eastAsiaTheme="minorEastAsia"/>
        </w:rPr>
      </w:pPr>
      <w:r w:rsidRPr="008D498D">
        <w:rPr>
          <w:rFonts w:eastAsiaTheme="minorEastAsia"/>
        </w:rPr>
        <w:t>3)</w:t>
      </w:r>
      <w:r w:rsidRPr="008D498D">
        <w:rPr>
          <w:rFonts w:eastAsiaTheme="minorEastAsia"/>
        </w:rPr>
        <w:tab/>
      </w:r>
      <w:r w:rsidR="00FA205E" w:rsidRPr="008D498D">
        <w:rPr>
          <w:rFonts w:eastAsiaTheme="minorEastAsia"/>
        </w:rPr>
        <w:t xml:space="preserve">PIN Element establishes connection to the PEMC and PEGC using the local interface e.g., PC5, WLAN or Bluetooth, and performs authentication with PEMC and PEGC using security mechanisms specific to the local interface. Upon successful authentication with PEMC, PIN Element is authorized by the PEMC to join the PIN. PEMC and PEGC can be either the same or separate UEs. </w:t>
      </w:r>
    </w:p>
    <w:p w14:paraId="0620D554" w14:textId="14FA900D" w:rsidR="00CB68D5" w:rsidRPr="008D498D" w:rsidRDefault="004C366C" w:rsidP="004C366C">
      <w:pPr>
        <w:pStyle w:val="B10"/>
        <w:rPr>
          <w:rFonts w:eastAsiaTheme="minorEastAsia"/>
        </w:rPr>
      </w:pPr>
      <w:r w:rsidRPr="008D498D">
        <w:rPr>
          <w:rFonts w:eastAsiaTheme="minorEastAsia"/>
        </w:rPr>
        <w:t>4)</w:t>
      </w:r>
      <w:r w:rsidRPr="008D498D">
        <w:rPr>
          <w:rFonts w:eastAsiaTheme="minorEastAsia"/>
        </w:rPr>
        <w:tab/>
      </w:r>
      <w:r w:rsidR="00CB68D5" w:rsidRPr="008D498D">
        <w:rPr>
          <w:rFonts w:eastAsiaTheme="minorEastAsia"/>
        </w:rPr>
        <w:t>The actual security mechanism used over the local interface is outside the scope of this solution, as they are defined elsewhere. For example, in case of WLAN, for PINE authentication WPA defined by WFA can be reused, where PINE acts as a supplicant and PEMC or PEGC (depending on with which entity PIN Element establishes the local connection) acts as an authenticator. Depending on the WPA mode (personal/enterprise) an authentication server, local to the PIN, can be used.</w:t>
      </w:r>
      <w:r w:rsidR="00590925" w:rsidRPr="008D498D">
        <w:rPr>
          <w:rFonts w:eastAsiaTheme="minorEastAsia"/>
        </w:rPr>
        <w:t xml:space="preserve"> </w:t>
      </w:r>
      <w:r w:rsidR="00CB68D5" w:rsidRPr="008D498D">
        <w:rPr>
          <w:rFonts w:eastAsiaTheme="minorEastAsia"/>
        </w:rPr>
        <w:t xml:space="preserve">In particular, the WPA enterprise mode requires an authentication server, while the personal mode </w:t>
      </w:r>
      <w:r w:rsidR="00590925" w:rsidRPr="008D498D">
        <w:rPr>
          <w:rFonts w:eastAsiaTheme="minorEastAsia"/>
        </w:rPr>
        <w:t>does not</w:t>
      </w:r>
      <w:r w:rsidR="00CB68D5" w:rsidRPr="008D498D">
        <w:rPr>
          <w:rFonts w:eastAsiaTheme="minorEastAsia"/>
        </w:rPr>
        <w:t>. The authorization is performed by PEMC or PEGC after successful authentication of PINE based on local authorization policy or configuration. The authentication server can be implemented as a part of the PEMC/PEGC or separately. The choice of authentication method is left to the decision of the PIN owner.</w:t>
      </w:r>
    </w:p>
    <w:p w14:paraId="357D3850" w14:textId="270FD8D4" w:rsidR="00FA205E" w:rsidRPr="008D498D" w:rsidRDefault="004C366C" w:rsidP="004C366C">
      <w:pPr>
        <w:pStyle w:val="B10"/>
        <w:rPr>
          <w:rFonts w:eastAsiaTheme="minorEastAsia"/>
        </w:rPr>
      </w:pPr>
      <w:r w:rsidRPr="008D498D">
        <w:rPr>
          <w:rFonts w:eastAsiaTheme="minorEastAsia"/>
        </w:rPr>
        <w:t>5)</w:t>
      </w:r>
      <w:r w:rsidRPr="008D498D">
        <w:rPr>
          <w:rFonts w:eastAsiaTheme="minorEastAsia"/>
        </w:rPr>
        <w:tab/>
      </w:r>
      <w:r w:rsidR="00FA205E" w:rsidRPr="008D498D">
        <w:rPr>
          <w:rFonts w:eastAsiaTheme="minorEastAsia"/>
        </w:rPr>
        <w:t xml:space="preserve">After being authorized by the PEMC to join the PIN, the PIN Element requests data transfer to the PEGC. This request uses transport and/or application layer messages and is implementation specific. </w:t>
      </w:r>
    </w:p>
    <w:p w14:paraId="1FE61547" w14:textId="7E6CD0AC" w:rsidR="00FA205E" w:rsidRPr="008D498D" w:rsidRDefault="004C366C" w:rsidP="004C366C">
      <w:pPr>
        <w:pStyle w:val="B10"/>
        <w:rPr>
          <w:rFonts w:eastAsiaTheme="minorEastAsia"/>
        </w:rPr>
      </w:pPr>
      <w:r w:rsidRPr="008D498D">
        <w:rPr>
          <w:rFonts w:eastAsiaTheme="minorEastAsia"/>
        </w:rPr>
        <w:t>6)</w:t>
      </w:r>
      <w:r w:rsidRPr="008D498D">
        <w:rPr>
          <w:rFonts w:eastAsiaTheme="minorEastAsia"/>
        </w:rPr>
        <w:tab/>
      </w:r>
      <w:r w:rsidR="00FA205E" w:rsidRPr="008D498D">
        <w:rPr>
          <w:rFonts w:eastAsiaTheme="minorEastAsia"/>
        </w:rPr>
        <w:t>[Optional] The data transfer request from step 4 triggers the establishment of data connection between the PEGC and 5GC. If the data connection already exists and can be reused for PIN traffic, then Step 5 is not needed.</w:t>
      </w:r>
    </w:p>
    <w:p w14:paraId="58CB11D1" w14:textId="0110E197" w:rsidR="00FA205E" w:rsidRPr="008D498D" w:rsidRDefault="004C366C" w:rsidP="004C366C">
      <w:pPr>
        <w:pStyle w:val="B10"/>
        <w:rPr>
          <w:rFonts w:eastAsiaTheme="minorEastAsia"/>
        </w:rPr>
      </w:pPr>
      <w:r w:rsidRPr="008D498D">
        <w:rPr>
          <w:rFonts w:eastAsiaTheme="minorEastAsia"/>
        </w:rPr>
        <w:t>7)</w:t>
      </w:r>
      <w:r w:rsidRPr="008D498D">
        <w:rPr>
          <w:rFonts w:eastAsiaTheme="minorEastAsia"/>
        </w:rPr>
        <w:tab/>
      </w:r>
      <w:r w:rsidR="00FA205E" w:rsidRPr="008D498D">
        <w:rPr>
          <w:rFonts w:eastAsiaTheme="minorEastAsia"/>
        </w:rPr>
        <w:t xml:space="preserve">The PEGC accepts/rejects the PIN Element request for data transfer from step 4. Similarly, to step 4, step 6 uses transport and/or application layer messages and is implementation specific. </w:t>
      </w:r>
    </w:p>
    <w:p w14:paraId="017774A4" w14:textId="604EE0DA" w:rsidR="00FA205E" w:rsidRPr="008D498D" w:rsidRDefault="004C366C" w:rsidP="004C366C">
      <w:pPr>
        <w:pStyle w:val="B10"/>
        <w:rPr>
          <w:rFonts w:eastAsiaTheme="minorEastAsia"/>
        </w:rPr>
      </w:pPr>
      <w:r w:rsidRPr="008D498D">
        <w:rPr>
          <w:rFonts w:eastAsiaTheme="minorEastAsia"/>
        </w:rPr>
        <w:t>8)</w:t>
      </w:r>
      <w:r w:rsidRPr="008D498D">
        <w:rPr>
          <w:rFonts w:eastAsiaTheme="minorEastAsia"/>
        </w:rPr>
        <w:tab/>
      </w:r>
      <w:r w:rsidR="00FA205E" w:rsidRPr="008D498D">
        <w:rPr>
          <w:rFonts w:eastAsiaTheme="minorEastAsia"/>
        </w:rPr>
        <w:t>The PIN Element uses the application layer mechanisms (including security mechanisms) to establish secure communication with other entities in the PIN (such as other PIN Elements, the PEMC, PEGC or AF). Step 7 uses procedures of existing standards such as e.g., CSA Matter [</w:t>
      </w:r>
      <w:r w:rsidR="00335DC5" w:rsidRPr="008D498D">
        <w:rPr>
          <w:rFonts w:eastAsiaTheme="minorEastAsia"/>
        </w:rPr>
        <w:t>4</w:t>
      </w:r>
      <w:r w:rsidR="00FA205E" w:rsidRPr="008D498D">
        <w:rPr>
          <w:rFonts w:eastAsiaTheme="minorEastAsia"/>
        </w:rPr>
        <w:t>].</w:t>
      </w:r>
      <w:r w:rsidR="00CF5500" w:rsidRPr="008D498D">
        <w:rPr>
          <w:rFonts w:eastAsiaTheme="minorEastAsia"/>
        </w:rPr>
        <w:t xml:space="preserve"> Initial packets of step 7 can be transmitted concurrently with steps 4,5 and 6. However, these initial packets will not be forwarded by PEGC/PEMC to the AF until the acceptance from step 6.</w:t>
      </w:r>
    </w:p>
    <w:p w14:paraId="659FD217" w14:textId="22AED8DC" w:rsidR="00FA205E" w:rsidRPr="008D498D" w:rsidRDefault="00FA205E" w:rsidP="00262CBB">
      <w:pPr>
        <w:pStyle w:val="Heading3"/>
        <w:rPr>
          <w:rFonts w:eastAsiaTheme="minorEastAsia"/>
        </w:rPr>
      </w:pPr>
      <w:bookmarkStart w:id="120" w:name="_Toc138942317"/>
      <w:bookmarkStart w:id="121" w:name="_Toc138943431"/>
      <w:r w:rsidRPr="008D498D">
        <w:rPr>
          <w:rFonts w:eastAsiaTheme="minorEastAsia"/>
        </w:rPr>
        <w:t>6.</w:t>
      </w:r>
      <w:r w:rsidR="00A432DD" w:rsidRPr="008D498D">
        <w:rPr>
          <w:rFonts w:eastAsiaTheme="minorEastAsia"/>
        </w:rPr>
        <w:t>8</w:t>
      </w:r>
      <w:r w:rsidRPr="008D498D">
        <w:rPr>
          <w:rFonts w:eastAsiaTheme="minorEastAsia"/>
        </w:rPr>
        <w:t>.3</w:t>
      </w:r>
      <w:r w:rsidRPr="008D498D">
        <w:rPr>
          <w:rFonts w:eastAsiaTheme="minorEastAsia"/>
        </w:rPr>
        <w:tab/>
        <w:t>Evaluation</w:t>
      </w:r>
      <w:bookmarkEnd w:id="120"/>
      <w:bookmarkEnd w:id="121"/>
    </w:p>
    <w:p w14:paraId="47F600AC" w14:textId="23588DBF" w:rsidR="00093C5C" w:rsidRPr="008D498D" w:rsidRDefault="00093C5C" w:rsidP="00093C5C">
      <w:r w:rsidRPr="008D498D">
        <w:t>In this solution, the security of PINE authentication and authorization is dependent on the authentication method chosen by the PIN owner.</w:t>
      </w:r>
    </w:p>
    <w:p w14:paraId="53879986" w14:textId="292AA721" w:rsidR="00C162CF" w:rsidRPr="008D498D" w:rsidRDefault="00C162CF" w:rsidP="00C162CF">
      <w:pPr>
        <w:pStyle w:val="Heading2"/>
        <w:rPr>
          <w:rFonts w:eastAsiaTheme="minorEastAsia"/>
        </w:rPr>
      </w:pPr>
      <w:bookmarkStart w:id="122" w:name="_Toc138942318"/>
      <w:bookmarkStart w:id="123" w:name="_Toc138943432"/>
      <w:r w:rsidRPr="008D498D">
        <w:rPr>
          <w:rFonts w:eastAsiaTheme="minorEastAsia"/>
        </w:rPr>
        <w:t>6.</w:t>
      </w:r>
      <w:r w:rsidR="003E018A" w:rsidRPr="008D498D">
        <w:rPr>
          <w:rFonts w:eastAsiaTheme="minorEastAsia"/>
        </w:rPr>
        <w:t>9</w:t>
      </w:r>
      <w:r w:rsidRPr="008D498D">
        <w:rPr>
          <w:rFonts w:eastAsiaTheme="minorEastAsia"/>
        </w:rPr>
        <w:tab/>
        <w:t>Solution #</w:t>
      </w:r>
      <w:r w:rsidR="003E018A" w:rsidRPr="008D498D">
        <w:rPr>
          <w:rFonts w:eastAsiaTheme="minorEastAsia"/>
        </w:rPr>
        <w:t>8</w:t>
      </w:r>
      <w:r w:rsidRPr="008D498D">
        <w:rPr>
          <w:rFonts w:eastAsiaTheme="minorEastAsia"/>
        </w:rPr>
        <w:t xml:space="preserve">: </w:t>
      </w:r>
      <w:r w:rsidRPr="008D498D">
        <w:rPr>
          <w:rFonts w:eastAsiaTheme="minorEastAsia" w:hint="eastAsia"/>
        </w:rPr>
        <w:t>AF</w:t>
      </w:r>
      <w:r w:rsidRPr="008D498D">
        <w:rPr>
          <w:rFonts w:eastAsiaTheme="minorEastAsia"/>
        </w:rPr>
        <w:t xml:space="preserve"> </w:t>
      </w:r>
      <w:r w:rsidRPr="008D498D">
        <w:rPr>
          <w:rFonts w:eastAsiaTheme="minorEastAsia" w:hint="eastAsia"/>
        </w:rPr>
        <w:t>authorization</w:t>
      </w:r>
      <w:r w:rsidRPr="008D498D">
        <w:rPr>
          <w:rFonts w:eastAsiaTheme="minorEastAsia"/>
        </w:rPr>
        <w:t xml:space="preserve"> </w:t>
      </w:r>
      <w:r w:rsidRPr="008D498D">
        <w:rPr>
          <w:rFonts w:eastAsiaTheme="minorEastAsia" w:hint="eastAsia"/>
        </w:rPr>
        <w:t>in</w:t>
      </w:r>
      <w:r w:rsidRPr="008D498D">
        <w:rPr>
          <w:rFonts w:eastAsiaTheme="minorEastAsia"/>
        </w:rPr>
        <w:t xml:space="preserve"> PIN scenarios</w:t>
      </w:r>
      <w:bookmarkEnd w:id="122"/>
      <w:bookmarkEnd w:id="123"/>
    </w:p>
    <w:p w14:paraId="1419914F" w14:textId="4E854807" w:rsidR="00C162CF" w:rsidRPr="008D498D" w:rsidRDefault="00C162CF" w:rsidP="00C162CF">
      <w:pPr>
        <w:pStyle w:val="Heading3"/>
        <w:rPr>
          <w:rFonts w:eastAsiaTheme="minorEastAsia"/>
        </w:rPr>
      </w:pPr>
      <w:bookmarkStart w:id="124" w:name="_Toc138943433"/>
      <w:bookmarkStart w:id="125" w:name="_Toc138942319"/>
      <w:r w:rsidRPr="008D498D">
        <w:rPr>
          <w:rFonts w:eastAsiaTheme="minorEastAsia"/>
        </w:rPr>
        <w:t>6.</w:t>
      </w:r>
      <w:r w:rsidR="003E018A" w:rsidRPr="008D498D">
        <w:rPr>
          <w:rFonts w:eastAsiaTheme="minorEastAsia"/>
        </w:rPr>
        <w:t>9</w:t>
      </w:r>
      <w:r w:rsidRPr="008D498D">
        <w:rPr>
          <w:rFonts w:eastAsiaTheme="minorEastAsia"/>
        </w:rPr>
        <w:t>.1</w:t>
      </w:r>
      <w:r w:rsidRPr="008D498D">
        <w:rPr>
          <w:rFonts w:eastAsiaTheme="minorEastAsia"/>
        </w:rPr>
        <w:tab/>
        <w:t>Introduction</w:t>
      </w:r>
      <w:bookmarkEnd w:id="124"/>
      <w:r w:rsidRPr="008D498D">
        <w:rPr>
          <w:rFonts w:eastAsiaTheme="minorEastAsia"/>
        </w:rPr>
        <w:t xml:space="preserve"> </w:t>
      </w:r>
      <w:bookmarkEnd w:id="125"/>
    </w:p>
    <w:p w14:paraId="33E83F31" w14:textId="667B6807" w:rsidR="00C162CF" w:rsidRPr="008D498D" w:rsidRDefault="00C162CF" w:rsidP="00C162CF">
      <w:pPr>
        <w:rPr>
          <w:lang w:eastAsia="en-IN"/>
        </w:rPr>
      </w:pPr>
      <w:r w:rsidRPr="008D498D">
        <w:rPr>
          <w:lang w:eastAsia="en-IN"/>
        </w:rPr>
        <w:t xml:space="preserve">This solution addresses part of KI #2 "Authorization of PIN capabilities", i.e. the 5GS </w:t>
      </w:r>
      <w:r w:rsidR="0031542E">
        <w:rPr>
          <w:lang w:eastAsia="en-IN"/>
        </w:rPr>
        <w:t>is</w:t>
      </w:r>
      <w:r w:rsidRPr="008D498D">
        <w:rPr>
          <w:lang w:eastAsia="en-IN"/>
        </w:rPr>
        <w:t xml:space="preserve"> able to restrict resource request from an Application Function associated with a PIN to the resources associated with the PIN. </w:t>
      </w:r>
    </w:p>
    <w:p w14:paraId="0A83E8FA" w14:textId="77777777" w:rsidR="00AF3B77" w:rsidRPr="008D498D" w:rsidRDefault="00C162CF" w:rsidP="00426ED0">
      <w:pPr>
        <w:rPr>
          <w:lang w:eastAsia="en-IN"/>
        </w:rPr>
      </w:pPr>
      <w:r w:rsidRPr="008D498D">
        <w:rPr>
          <w:lang w:eastAsia="en-IN"/>
        </w:rPr>
        <w:t>This solution reuses the OAuth 2.0 to authorize the AF to manage a specific PIN.</w:t>
      </w:r>
    </w:p>
    <w:p w14:paraId="3BCDFD2D" w14:textId="369EF0AD" w:rsidR="00C162CF" w:rsidRPr="008D498D" w:rsidRDefault="00C162CF" w:rsidP="00C162CF">
      <w:pPr>
        <w:pStyle w:val="Heading3"/>
        <w:rPr>
          <w:rFonts w:eastAsiaTheme="minorEastAsia"/>
        </w:rPr>
      </w:pPr>
      <w:bookmarkStart w:id="126" w:name="_Toc138942320"/>
      <w:bookmarkStart w:id="127" w:name="_Toc138943434"/>
      <w:r w:rsidRPr="008D498D">
        <w:rPr>
          <w:rFonts w:eastAsiaTheme="minorEastAsia"/>
        </w:rPr>
        <w:t>6.</w:t>
      </w:r>
      <w:r w:rsidR="003E018A" w:rsidRPr="008D498D">
        <w:rPr>
          <w:rFonts w:eastAsiaTheme="minorEastAsia"/>
        </w:rPr>
        <w:t>9</w:t>
      </w:r>
      <w:r w:rsidRPr="008D498D">
        <w:rPr>
          <w:rFonts w:eastAsiaTheme="minorEastAsia"/>
        </w:rPr>
        <w:t>.2</w:t>
      </w:r>
      <w:r w:rsidRPr="008D498D">
        <w:rPr>
          <w:rFonts w:eastAsiaTheme="minorEastAsia"/>
        </w:rPr>
        <w:tab/>
        <w:t>Solution details</w:t>
      </w:r>
      <w:bookmarkEnd w:id="126"/>
      <w:bookmarkEnd w:id="127"/>
    </w:p>
    <w:p w14:paraId="24300CA8" w14:textId="6B750FD2" w:rsidR="00C162CF" w:rsidRPr="008D498D" w:rsidRDefault="00C162CF" w:rsidP="00C162CF">
      <w:pPr>
        <w:rPr>
          <w:lang w:eastAsia="en-IN"/>
        </w:rPr>
      </w:pPr>
      <w:r w:rsidRPr="008D498D">
        <w:rPr>
          <w:lang w:eastAsia="en-IN"/>
        </w:rPr>
        <w:t xml:space="preserve">This solution reuses the OAuth 2.0, which is already captured in clause 12 and clause 13 of TS 33.501 [3], to authorize the AF to manage a specific </w:t>
      </w:r>
      <w:r w:rsidR="003928CB" w:rsidRPr="008D498D">
        <w:rPr>
          <w:lang w:eastAsia="en-IN"/>
        </w:rPr>
        <w:t>PIN. To</w:t>
      </w:r>
      <w:r w:rsidRPr="008D498D">
        <w:rPr>
          <w:lang w:eastAsia="en-IN"/>
        </w:rPr>
        <w:t xml:space="preserve"> authorize the AF to manage a specific PIN, the access token sent to the AF includes PIN identity.</w:t>
      </w:r>
      <w:r w:rsidR="00590925" w:rsidRPr="008D498D">
        <w:rPr>
          <w:lang w:eastAsia="en-IN"/>
        </w:rPr>
        <w:t xml:space="preserve"> </w:t>
      </w:r>
    </w:p>
    <w:p w14:paraId="7010DDDE" w14:textId="02DBC3A4" w:rsidR="00C162CF" w:rsidRPr="008D498D" w:rsidRDefault="00C162CF" w:rsidP="00C162CF">
      <w:pPr>
        <w:pStyle w:val="Heading3"/>
        <w:rPr>
          <w:rFonts w:eastAsiaTheme="minorEastAsia"/>
        </w:rPr>
      </w:pPr>
      <w:bookmarkStart w:id="128" w:name="_Toc138942321"/>
      <w:bookmarkStart w:id="129" w:name="_Toc138943435"/>
      <w:r w:rsidRPr="008D498D">
        <w:rPr>
          <w:rFonts w:eastAsiaTheme="minorEastAsia"/>
        </w:rPr>
        <w:t>6.</w:t>
      </w:r>
      <w:r w:rsidR="003E018A" w:rsidRPr="008D498D">
        <w:rPr>
          <w:rFonts w:eastAsiaTheme="minorEastAsia"/>
        </w:rPr>
        <w:t>9</w:t>
      </w:r>
      <w:r w:rsidRPr="008D498D">
        <w:rPr>
          <w:rFonts w:eastAsiaTheme="minorEastAsia"/>
        </w:rPr>
        <w:t>.3</w:t>
      </w:r>
      <w:r w:rsidRPr="008D498D">
        <w:rPr>
          <w:rFonts w:eastAsiaTheme="minorEastAsia"/>
        </w:rPr>
        <w:tab/>
        <w:t>Evaluation</w:t>
      </w:r>
      <w:bookmarkEnd w:id="128"/>
      <w:bookmarkEnd w:id="129"/>
    </w:p>
    <w:p w14:paraId="29D174AB" w14:textId="04ECE7F9" w:rsidR="00C162CF" w:rsidRPr="008D498D" w:rsidRDefault="00C162CF" w:rsidP="00C162CF">
      <w:pPr>
        <w:rPr>
          <w:lang w:eastAsia="en-IN"/>
        </w:rPr>
      </w:pPr>
      <w:r w:rsidRPr="008D498D">
        <w:rPr>
          <w:lang w:eastAsia="en-IN"/>
        </w:rPr>
        <w:t xml:space="preserve">This solution reuses the OAuth 2.0 to authorize the AF to manage a specific </w:t>
      </w:r>
      <w:r w:rsidR="003928CB" w:rsidRPr="008D498D">
        <w:rPr>
          <w:lang w:eastAsia="en-IN"/>
        </w:rPr>
        <w:t>PIN. To</w:t>
      </w:r>
      <w:r w:rsidRPr="008D498D">
        <w:rPr>
          <w:lang w:eastAsia="en-IN"/>
        </w:rPr>
        <w:t xml:space="preserve"> authorize the AF to manage a specific PIN, the access token sent to the AF includes PIN identity.</w:t>
      </w:r>
      <w:r w:rsidR="00590925" w:rsidRPr="008D498D">
        <w:rPr>
          <w:lang w:eastAsia="en-IN"/>
        </w:rPr>
        <w:t xml:space="preserve"> </w:t>
      </w:r>
    </w:p>
    <w:p w14:paraId="1A245E99" w14:textId="1A7FA3C3" w:rsidR="00210AD3" w:rsidRPr="008D498D" w:rsidRDefault="00210AD3" w:rsidP="00210AD3">
      <w:pPr>
        <w:pStyle w:val="Heading2"/>
        <w:rPr>
          <w:rFonts w:eastAsiaTheme="minorEastAsia"/>
        </w:rPr>
      </w:pPr>
      <w:bookmarkStart w:id="130" w:name="_Toc138942322"/>
      <w:bookmarkStart w:id="131" w:name="_Toc138943436"/>
      <w:r w:rsidRPr="008D498D">
        <w:rPr>
          <w:rFonts w:eastAsiaTheme="minorEastAsia"/>
        </w:rPr>
        <w:lastRenderedPageBreak/>
        <w:t>6.10</w:t>
      </w:r>
      <w:r w:rsidRPr="008D498D">
        <w:rPr>
          <w:rFonts w:eastAsiaTheme="minorEastAsia"/>
        </w:rPr>
        <w:tab/>
        <w:t>Solution #9: PIN AF authorization for accessing the UDR</w:t>
      </w:r>
      <w:bookmarkEnd w:id="130"/>
      <w:bookmarkEnd w:id="131"/>
    </w:p>
    <w:p w14:paraId="004DD61F" w14:textId="78EF953F" w:rsidR="00210AD3" w:rsidRPr="008D498D" w:rsidRDefault="00210AD3" w:rsidP="00210AD3">
      <w:pPr>
        <w:pStyle w:val="Heading3"/>
        <w:rPr>
          <w:rFonts w:eastAsiaTheme="minorEastAsia"/>
        </w:rPr>
      </w:pPr>
      <w:bookmarkStart w:id="132" w:name="_Toc138943437"/>
      <w:bookmarkStart w:id="133" w:name="_Toc138942323"/>
      <w:r w:rsidRPr="008D498D">
        <w:rPr>
          <w:rFonts w:eastAsiaTheme="minorEastAsia"/>
        </w:rPr>
        <w:t>6.10.1</w:t>
      </w:r>
      <w:r w:rsidRPr="008D498D">
        <w:rPr>
          <w:rFonts w:eastAsiaTheme="minorEastAsia"/>
        </w:rPr>
        <w:tab/>
        <w:t>Introduction</w:t>
      </w:r>
      <w:bookmarkEnd w:id="132"/>
      <w:r w:rsidRPr="008D498D">
        <w:rPr>
          <w:rFonts w:eastAsiaTheme="minorEastAsia"/>
        </w:rPr>
        <w:t xml:space="preserve"> </w:t>
      </w:r>
      <w:bookmarkEnd w:id="133"/>
    </w:p>
    <w:p w14:paraId="451C2220" w14:textId="28E805E4" w:rsidR="00210AD3" w:rsidRPr="008D498D" w:rsidRDefault="00210AD3" w:rsidP="006329CF">
      <w:r w:rsidRPr="008D498D">
        <w:t>This solution addresses KI#2 by using normal authorization/authentication procedure with CCA and taking into account the PIN ID in the additional scope.</w:t>
      </w:r>
      <w:r w:rsidR="00590925" w:rsidRPr="008D498D">
        <w:t xml:space="preserve"> </w:t>
      </w:r>
    </w:p>
    <w:p w14:paraId="63560EAD" w14:textId="3408A049" w:rsidR="00210AD3" w:rsidRPr="008D498D" w:rsidRDefault="00210AD3" w:rsidP="00210AD3">
      <w:pPr>
        <w:pStyle w:val="Heading3"/>
        <w:rPr>
          <w:rFonts w:eastAsiaTheme="minorEastAsia"/>
        </w:rPr>
      </w:pPr>
      <w:bookmarkStart w:id="134" w:name="_Toc138942324"/>
      <w:bookmarkStart w:id="135" w:name="_Toc138943438"/>
      <w:r w:rsidRPr="008D498D">
        <w:rPr>
          <w:rFonts w:eastAsiaTheme="minorEastAsia"/>
        </w:rPr>
        <w:t>6.10.2</w:t>
      </w:r>
      <w:r w:rsidRPr="008D498D">
        <w:rPr>
          <w:rFonts w:eastAsiaTheme="minorEastAsia"/>
        </w:rPr>
        <w:tab/>
        <w:t>Solution details</w:t>
      </w:r>
      <w:bookmarkEnd w:id="134"/>
      <w:bookmarkEnd w:id="135"/>
    </w:p>
    <w:p w14:paraId="777DDE08" w14:textId="60FABEE6" w:rsidR="00210AD3" w:rsidRPr="008D498D" w:rsidRDefault="00210AD3" w:rsidP="00210AD3">
      <w:r w:rsidRPr="008D498D">
        <w:t xml:space="preserve">The solution is based on 13.4.1.3 </w:t>
      </w:r>
      <w:r w:rsidR="008D498D">
        <w:t>"</w:t>
      </w:r>
      <w:r w:rsidRPr="008D498D">
        <w:t>Service access authorization in indirect communication scenarios</w:t>
      </w:r>
      <w:r w:rsidR="008D498D">
        <w:t>"</w:t>
      </w:r>
      <w:r w:rsidRPr="008D498D">
        <w:t xml:space="preserve"> of TS 33.501</w:t>
      </w:r>
      <w:r w:rsidR="005809A1" w:rsidRPr="008D498D">
        <w:t xml:space="preserve"> [3]</w:t>
      </w:r>
      <w:r w:rsidRPr="008D498D">
        <w:t xml:space="preserve">, with the PIN AF taking the role of the NF Service Consumer, the NEF the role as the SCP, the UDR the role as the NF Service Producer. The PIN AF includes the PIN ID in the additional scope which is then taken into account by the NRF for the authorization and access token generation. </w:t>
      </w:r>
    </w:p>
    <w:p w14:paraId="32BBDB48" w14:textId="7AEE805B" w:rsidR="00210AD3" w:rsidRPr="008D498D" w:rsidRDefault="00210AD3" w:rsidP="00210AD3">
      <w:pPr>
        <w:pStyle w:val="Heading3"/>
        <w:rPr>
          <w:rFonts w:eastAsiaTheme="minorEastAsia"/>
        </w:rPr>
      </w:pPr>
      <w:bookmarkStart w:id="136" w:name="_Toc138942325"/>
      <w:bookmarkStart w:id="137" w:name="_Toc138943439"/>
      <w:r w:rsidRPr="008D498D">
        <w:rPr>
          <w:rFonts w:eastAsiaTheme="minorEastAsia"/>
        </w:rPr>
        <w:t>6.</w:t>
      </w:r>
      <w:r w:rsidR="00CF472A" w:rsidRPr="008D498D">
        <w:rPr>
          <w:rFonts w:eastAsiaTheme="minorEastAsia"/>
        </w:rPr>
        <w:t>10</w:t>
      </w:r>
      <w:r w:rsidRPr="008D498D">
        <w:rPr>
          <w:rFonts w:eastAsiaTheme="minorEastAsia"/>
        </w:rPr>
        <w:t>.3</w:t>
      </w:r>
      <w:r w:rsidRPr="008D498D">
        <w:rPr>
          <w:rFonts w:eastAsiaTheme="minorEastAsia"/>
        </w:rPr>
        <w:tab/>
        <w:t>Evaluation</w:t>
      </w:r>
      <w:bookmarkEnd w:id="136"/>
      <w:bookmarkEnd w:id="137"/>
    </w:p>
    <w:p w14:paraId="6BD83517" w14:textId="6F195208" w:rsidR="00210AD3" w:rsidRPr="008D498D" w:rsidRDefault="00210AD3" w:rsidP="00210AD3">
      <w:r w:rsidRPr="008D498D">
        <w:t>The PIN ID should be taken into account when authorizing the PIN AF for accessing the UDR for modifying data related to that specific PIN ID.</w:t>
      </w:r>
    </w:p>
    <w:p w14:paraId="1AE61CA1" w14:textId="03B31A2C" w:rsidR="00002966" w:rsidRPr="008D498D" w:rsidRDefault="00002966" w:rsidP="00BF0A3B">
      <w:pPr>
        <w:pStyle w:val="Heading2"/>
        <w:rPr>
          <w:rFonts w:eastAsiaTheme="minorEastAsia"/>
        </w:rPr>
      </w:pPr>
      <w:bookmarkStart w:id="138" w:name="_Toc138942326"/>
      <w:bookmarkStart w:id="139" w:name="_Toc138943440"/>
      <w:r w:rsidRPr="008D498D">
        <w:rPr>
          <w:rFonts w:eastAsiaTheme="minorEastAsia"/>
        </w:rPr>
        <w:t>6.</w:t>
      </w:r>
      <w:r w:rsidR="009B1998" w:rsidRPr="008D498D">
        <w:rPr>
          <w:rFonts w:eastAsiaTheme="minorEastAsia"/>
        </w:rPr>
        <w:t>11</w:t>
      </w:r>
      <w:r w:rsidRPr="008D498D">
        <w:rPr>
          <w:rFonts w:eastAsiaTheme="minorEastAsia"/>
        </w:rPr>
        <w:tab/>
        <w:t>Solution #</w:t>
      </w:r>
      <w:r w:rsidR="009B1998" w:rsidRPr="008D498D">
        <w:rPr>
          <w:rFonts w:eastAsiaTheme="minorEastAsia"/>
        </w:rPr>
        <w:t>10</w:t>
      </w:r>
      <w:r w:rsidRPr="008D498D">
        <w:rPr>
          <w:rFonts w:eastAsiaTheme="minorEastAsia"/>
        </w:rPr>
        <w:t>: Local Authentication and Authorization of PINE</w:t>
      </w:r>
      <w:bookmarkEnd w:id="138"/>
      <w:bookmarkEnd w:id="139"/>
    </w:p>
    <w:p w14:paraId="08E51DA4" w14:textId="4AABDE69" w:rsidR="00002966" w:rsidRPr="008D498D" w:rsidRDefault="00002966" w:rsidP="00CF7FAA">
      <w:pPr>
        <w:pStyle w:val="Heading3"/>
        <w:rPr>
          <w:rFonts w:eastAsiaTheme="minorEastAsia"/>
        </w:rPr>
      </w:pPr>
      <w:bookmarkStart w:id="140" w:name="_Toc138943441"/>
      <w:bookmarkStart w:id="141" w:name="_Toc138942327"/>
      <w:r w:rsidRPr="008D498D">
        <w:rPr>
          <w:rFonts w:eastAsiaTheme="minorEastAsia"/>
        </w:rPr>
        <w:t>6.</w:t>
      </w:r>
      <w:r w:rsidR="009B1998" w:rsidRPr="008D498D">
        <w:rPr>
          <w:rFonts w:eastAsiaTheme="minorEastAsia"/>
        </w:rPr>
        <w:t>11</w:t>
      </w:r>
      <w:r w:rsidRPr="008D498D">
        <w:rPr>
          <w:rFonts w:eastAsiaTheme="minorEastAsia"/>
        </w:rPr>
        <w:t>.1</w:t>
      </w:r>
      <w:r w:rsidRPr="008D498D">
        <w:rPr>
          <w:rFonts w:eastAsiaTheme="minorEastAsia"/>
        </w:rPr>
        <w:tab/>
        <w:t>Introduction</w:t>
      </w:r>
      <w:bookmarkEnd w:id="140"/>
      <w:r w:rsidRPr="008D498D">
        <w:rPr>
          <w:rFonts w:eastAsiaTheme="minorEastAsia"/>
        </w:rPr>
        <w:t xml:space="preserve"> </w:t>
      </w:r>
      <w:bookmarkEnd w:id="141"/>
    </w:p>
    <w:p w14:paraId="58AEC530" w14:textId="2D56BDE9" w:rsidR="00002966" w:rsidRPr="008D498D" w:rsidRDefault="00002966" w:rsidP="00002966">
      <w:r w:rsidRPr="008D498D">
        <w:t xml:space="preserve">This solution addresses KI#1. Based on architectural proposals and preliminary conclusions in the </w:t>
      </w:r>
      <w:r w:rsidR="003624D1" w:rsidRPr="008D498D">
        <w:t>TR 23.700-88</w:t>
      </w:r>
      <w:r w:rsidRPr="008D498D">
        <w:t xml:space="preserve"> [2], this solution proposes an authentication and authorization architecture, which involves PEGC and PEMC.</w:t>
      </w:r>
    </w:p>
    <w:p w14:paraId="43CFAD83" w14:textId="77777777" w:rsidR="00002966" w:rsidRPr="008D498D" w:rsidRDefault="00002966" w:rsidP="00002966">
      <w:r w:rsidRPr="008D498D">
        <w:t>The solution proposes to use EAP protocol between a PINE and PEMC, with the PINE acting as EAP client, the PEMC acting as EAP server, and the PEGC as EAP authenticator.</w:t>
      </w:r>
    </w:p>
    <w:p w14:paraId="114043B9" w14:textId="77777777" w:rsidR="00002966" w:rsidRPr="008D498D" w:rsidRDefault="00002966" w:rsidP="00002966">
      <w:r w:rsidRPr="008D498D">
        <w:t xml:space="preserve">That is, authentication and authorization happen locally within the domain of the non 3GPP network of the PIN. </w:t>
      </w:r>
    </w:p>
    <w:p w14:paraId="6972CE78" w14:textId="77777777" w:rsidR="00002966" w:rsidRPr="008D498D" w:rsidRDefault="00002966" w:rsidP="00002966">
      <w:r w:rsidRPr="008D498D">
        <w:t>This solution requires that PINEs support EAP.</w:t>
      </w:r>
    </w:p>
    <w:p w14:paraId="7467CF9F" w14:textId="77777777" w:rsidR="00002966" w:rsidRPr="008D498D" w:rsidRDefault="00002966" w:rsidP="00002966">
      <w:r w:rsidRPr="008D498D">
        <w:t>This solution does not exclude coexistence with other authentication methods, which are not relying on EAP.</w:t>
      </w:r>
    </w:p>
    <w:p w14:paraId="4D94F488" w14:textId="090B7FF8" w:rsidR="00002966" w:rsidRPr="008D498D" w:rsidRDefault="00002966" w:rsidP="00CF7FAA">
      <w:pPr>
        <w:pStyle w:val="Heading3"/>
        <w:rPr>
          <w:rFonts w:eastAsiaTheme="minorEastAsia"/>
        </w:rPr>
      </w:pPr>
      <w:bookmarkStart w:id="142" w:name="_Toc138942328"/>
      <w:bookmarkStart w:id="143" w:name="_Toc138943442"/>
      <w:r w:rsidRPr="008D498D">
        <w:rPr>
          <w:rFonts w:eastAsiaTheme="minorEastAsia"/>
        </w:rPr>
        <w:t>6.</w:t>
      </w:r>
      <w:r w:rsidR="009B1998" w:rsidRPr="008D498D">
        <w:rPr>
          <w:rFonts w:eastAsiaTheme="minorEastAsia"/>
        </w:rPr>
        <w:t>11</w:t>
      </w:r>
      <w:r w:rsidRPr="008D498D">
        <w:rPr>
          <w:rFonts w:eastAsiaTheme="minorEastAsia"/>
        </w:rPr>
        <w:t>.2</w:t>
      </w:r>
      <w:r w:rsidRPr="008D498D">
        <w:rPr>
          <w:rFonts w:eastAsiaTheme="minorEastAsia"/>
        </w:rPr>
        <w:tab/>
        <w:t>Solution details</w:t>
      </w:r>
      <w:bookmarkEnd w:id="142"/>
      <w:bookmarkEnd w:id="143"/>
    </w:p>
    <w:p w14:paraId="6675E34A" w14:textId="2FA6C622" w:rsidR="00002966" w:rsidRPr="008D498D" w:rsidRDefault="00002966" w:rsidP="00CF7FAA">
      <w:pPr>
        <w:pStyle w:val="Heading4"/>
        <w:rPr>
          <w:rFonts w:eastAsiaTheme="minorEastAsia"/>
        </w:rPr>
      </w:pPr>
      <w:bookmarkStart w:id="144" w:name="_Toc138942329"/>
      <w:bookmarkStart w:id="145" w:name="_Toc138943443"/>
      <w:r w:rsidRPr="008D498D">
        <w:rPr>
          <w:rFonts w:eastAsiaTheme="minorEastAsia"/>
        </w:rPr>
        <w:t>6.</w:t>
      </w:r>
      <w:r w:rsidR="009B1998" w:rsidRPr="008D498D">
        <w:rPr>
          <w:rFonts w:eastAsiaTheme="minorEastAsia"/>
        </w:rPr>
        <w:t>11</w:t>
      </w:r>
      <w:r w:rsidRPr="008D498D">
        <w:rPr>
          <w:rFonts w:eastAsiaTheme="minorEastAsia"/>
        </w:rPr>
        <w:t>.2.1</w:t>
      </w:r>
      <w:r w:rsidRPr="008D498D">
        <w:rPr>
          <w:rFonts w:eastAsiaTheme="minorEastAsia"/>
        </w:rPr>
        <w:tab/>
        <w:t>Architecture</w:t>
      </w:r>
      <w:bookmarkEnd w:id="144"/>
      <w:bookmarkEnd w:id="145"/>
    </w:p>
    <w:p w14:paraId="539D7E93" w14:textId="0B057114" w:rsidR="00002966" w:rsidRPr="008D498D" w:rsidRDefault="00002966" w:rsidP="00002966">
      <w:r w:rsidRPr="008D498D">
        <w:t>The architecture, which the solution is based on is shown in Figure 6.</w:t>
      </w:r>
      <w:r w:rsidR="009B1998" w:rsidRPr="008D498D">
        <w:t>11</w:t>
      </w:r>
      <w:r w:rsidRPr="008D498D">
        <w:rPr>
          <w:lang w:eastAsia="zh-CN"/>
        </w:rPr>
        <w:t>.2.1</w:t>
      </w:r>
      <w:r w:rsidRPr="008D498D">
        <w:t xml:space="preserve">-1. This architecture figure is closely following the architecture proposed in Solution #0D in </w:t>
      </w:r>
      <w:r w:rsidR="00D850A0" w:rsidRPr="008D498D">
        <w:t xml:space="preserve">TR 23.700-88 </w:t>
      </w:r>
      <w:r w:rsidRPr="008D498D">
        <w:t>[2] including the labelling of the reference points.</w:t>
      </w:r>
    </w:p>
    <w:p w14:paraId="5C0DAE6F" w14:textId="6818EB05" w:rsidR="00002966" w:rsidRPr="008D498D" w:rsidRDefault="00002966" w:rsidP="00002966">
      <w:r w:rsidRPr="008D498D">
        <w:t>P1 and P2 are the reference points, which are based on a non-cellular short</w:t>
      </w:r>
      <w:r w:rsidR="00932169" w:rsidRPr="008D498D">
        <w:t>-</w:t>
      </w:r>
      <w:r w:rsidRPr="008D498D">
        <w:t>range communication protocol (typically defined outside the scope of 3GPP), and which are used for communicating between the PEGC and the PINEs and PEGC and PEMC, respectively. The part of the network, which is using the non-cellular network for communication, is referred to as PIN domain.</w:t>
      </w:r>
    </w:p>
    <w:p w14:paraId="13E9BAC8" w14:textId="77777777" w:rsidR="00002966" w:rsidRPr="008D498D" w:rsidRDefault="00002966" w:rsidP="00002966">
      <w:r w:rsidRPr="008D498D">
        <w:t>Since both PEMC and PEGC are UEs, they can use cellular connectivity to connect via the 5G user plane to application in a Data Network. The P3 reference point is used between PEMC and PIN AF to exchange information related to the management of the PIN, whereas P4 is used by the PEGC to provide PINEs with connectivity with the actual PIN application (which can be part of the PIN AF or not).</w:t>
      </w:r>
    </w:p>
    <w:p w14:paraId="1C6D5541" w14:textId="7D83B2FE" w:rsidR="009B1998" w:rsidRPr="008D498D" w:rsidRDefault="00936B5C" w:rsidP="006329CF">
      <w:pPr>
        <w:pStyle w:val="TF"/>
        <w:rPr>
          <w:rFonts w:eastAsia="Malgun Gothic"/>
          <w:lang w:eastAsia="ja-JP"/>
        </w:rPr>
      </w:pPr>
      <w:r w:rsidRPr="008D498D">
        <w:rPr>
          <w:b w:val="0"/>
        </w:rPr>
        <w:object w:dxaOrig="13740" w:dyaOrig="4457" w14:anchorId="2615CE48">
          <v:shape id="_x0000_i1029" type="#_x0000_t75" style="width:474.05pt;height:153.8pt" o:ole="">
            <v:imagedata r:id="rId25" o:title=""/>
          </v:shape>
          <o:OLEObject Type="Embed" ProgID="Visio.Drawing.15" ShapeID="_x0000_i1029" DrawAspect="Content" ObjectID="_1749903910" r:id="rId26"/>
        </w:object>
      </w:r>
      <w:r w:rsidR="00002966" w:rsidRPr="008D498D">
        <w:rPr>
          <w:b w:val="0"/>
        </w:rPr>
        <w:t xml:space="preserve"> </w:t>
      </w:r>
      <w:r w:rsidR="00002966" w:rsidRPr="008D498D">
        <w:rPr>
          <w:rFonts w:eastAsia="Malgun Gothic"/>
        </w:rPr>
        <w:t>Figure 6.</w:t>
      </w:r>
      <w:r w:rsidR="009B1998" w:rsidRPr="008D498D">
        <w:rPr>
          <w:rFonts w:eastAsia="Malgun Gothic"/>
        </w:rPr>
        <w:t>11</w:t>
      </w:r>
      <w:r w:rsidR="00002966" w:rsidRPr="008D498D">
        <w:rPr>
          <w:rFonts w:eastAsia="Malgun Gothic"/>
        </w:rPr>
        <w:t>.2.1-1</w:t>
      </w:r>
      <w:r w:rsidR="00766CE3">
        <w:rPr>
          <w:rFonts w:eastAsia="Malgun Gothic"/>
        </w:rPr>
        <w:t>:</w:t>
      </w:r>
      <w:r w:rsidR="00002966" w:rsidRPr="008D498D">
        <w:rPr>
          <w:rFonts w:eastAsia="Malgun Gothic"/>
        </w:rPr>
        <w:t xml:space="preserve"> Architecture assumed by the solution</w:t>
      </w:r>
    </w:p>
    <w:p w14:paraId="54E3897D" w14:textId="77777777" w:rsidR="00695DD3" w:rsidRPr="003928CB" w:rsidRDefault="00002966" w:rsidP="003928CB">
      <w:r w:rsidRPr="008D498D">
        <w:t xml:space="preserve">In general, a </w:t>
      </w:r>
      <w:r w:rsidRPr="003928CB">
        <w:t>PIN consists of several PIN domains. Each PIN domain consists of one or several PEGCs and is represented by a PEMC. The PEMCs of all PIN domains constituting the PIN are connected to the same PIN AF. This architecture is visualized in Figure 6.</w:t>
      </w:r>
      <w:r w:rsidR="009B1998" w:rsidRPr="003928CB">
        <w:t>11</w:t>
      </w:r>
      <w:r w:rsidRPr="003928CB">
        <w:t>.2.1-2. The PIN Management Protocol between PEMC and PIN AF as well as the functionality of the PIN AF are out of scope of this solution.</w:t>
      </w:r>
    </w:p>
    <w:p w14:paraId="030BA415" w14:textId="77777777" w:rsidR="00695DD3" w:rsidRPr="003928CB" w:rsidRDefault="00002966" w:rsidP="003928CB">
      <w:r w:rsidRPr="003928CB">
        <w:t>PINE authentication and authorization is executed locally within a PIN domain. For this purpose, EAP is used between the PINE and the (local) PEMC. The PEGC is acting as EAP authenticator and in this role is relaying EAP messages between PINE and PEMC. The EAP messages are carried on top of the non-cellular communication protocol which is used for communication within a PIN domain.</w:t>
      </w:r>
    </w:p>
    <w:p w14:paraId="5884C7EF" w14:textId="77777777" w:rsidR="009F3A82" w:rsidRPr="003928CB" w:rsidRDefault="00002966" w:rsidP="003928CB">
      <w:r w:rsidRPr="003928CB">
        <w:t>Each PEMC is using credential information from a local database for the authentication and authorization of the PINE. The provisioning of this information (e.g., using the PIN Management Protocol) is out of scope of this solution. The type of credential information depends on the used EAP protocol. Definition of the EAP protocol and of the credential information is out of scope of this solution.</w:t>
      </w:r>
    </w:p>
    <w:p w14:paraId="3408CC21" w14:textId="02B0291A" w:rsidR="00002966" w:rsidRPr="008D498D" w:rsidRDefault="00932169" w:rsidP="004C366C">
      <w:pPr>
        <w:pStyle w:val="TH"/>
        <w:rPr>
          <w:rFonts w:eastAsiaTheme="minorEastAsia"/>
        </w:rPr>
      </w:pPr>
      <w:r w:rsidRPr="008D498D">
        <w:rPr>
          <w:rFonts w:eastAsiaTheme="minorEastAsia"/>
        </w:rPr>
        <w:object w:dxaOrig="8735" w:dyaOrig="7913" w14:anchorId="2D976B3C">
          <v:shape id="_x0000_i1030" type="#_x0000_t75" style="width:366.9pt;height:332.95pt" o:ole="">
            <v:imagedata r:id="rId27" o:title=""/>
          </v:shape>
          <o:OLEObject Type="Embed" ProgID="Visio.Drawing.15" ShapeID="_x0000_i1030" DrawAspect="Content" ObjectID="_1749903911" r:id="rId28"/>
        </w:object>
      </w:r>
    </w:p>
    <w:p w14:paraId="508BE01C" w14:textId="016E8788" w:rsidR="00002966" w:rsidRPr="008D498D" w:rsidRDefault="00002966" w:rsidP="006329CF">
      <w:pPr>
        <w:pStyle w:val="TF"/>
        <w:rPr>
          <w:rFonts w:eastAsia="Malgun Gothic"/>
          <w:lang w:eastAsia="ja-JP"/>
        </w:rPr>
      </w:pPr>
      <w:r w:rsidRPr="008D498D">
        <w:rPr>
          <w:rFonts w:eastAsia="Malgun Gothic"/>
        </w:rPr>
        <w:t>Figure 6.</w:t>
      </w:r>
      <w:r w:rsidR="009F3A82" w:rsidRPr="008D498D">
        <w:rPr>
          <w:rFonts w:eastAsia="Malgun Gothic"/>
        </w:rPr>
        <w:t>11</w:t>
      </w:r>
      <w:r w:rsidRPr="008D498D">
        <w:rPr>
          <w:rFonts w:eastAsia="Malgun Gothic"/>
        </w:rPr>
        <w:t>.2.1-2</w:t>
      </w:r>
      <w:r w:rsidR="00766CE3">
        <w:rPr>
          <w:rFonts w:eastAsia="Malgun Gothic"/>
        </w:rPr>
        <w:t>:</w:t>
      </w:r>
      <w:r w:rsidRPr="008D498D">
        <w:rPr>
          <w:rFonts w:eastAsia="Malgun Gothic"/>
        </w:rPr>
        <w:t xml:space="preserve"> PIN Authentication and Authorization Architecture</w:t>
      </w:r>
    </w:p>
    <w:p w14:paraId="21216F03" w14:textId="3F8A2AA7" w:rsidR="00002966" w:rsidRPr="008D498D" w:rsidRDefault="00002966" w:rsidP="00CF7FAA">
      <w:pPr>
        <w:pStyle w:val="Heading4"/>
        <w:rPr>
          <w:rFonts w:eastAsiaTheme="minorEastAsia"/>
        </w:rPr>
      </w:pPr>
      <w:bookmarkStart w:id="146" w:name="_Toc138942330"/>
      <w:bookmarkStart w:id="147" w:name="_Toc138943444"/>
      <w:r w:rsidRPr="008D498D">
        <w:rPr>
          <w:rFonts w:eastAsiaTheme="minorEastAsia"/>
        </w:rPr>
        <w:lastRenderedPageBreak/>
        <w:t>6.</w:t>
      </w:r>
      <w:r w:rsidR="009F3A82" w:rsidRPr="008D498D">
        <w:rPr>
          <w:rFonts w:eastAsiaTheme="minorEastAsia"/>
        </w:rPr>
        <w:t>11</w:t>
      </w:r>
      <w:r w:rsidRPr="008D498D">
        <w:rPr>
          <w:rFonts w:eastAsiaTheme="minorEastAsia"/>
        </w:rPr>
        <w:t>.2.2</w:t>
      </w:r>
      <w:r w:rsidRPr="008D498D">
        <w:rPr>
          <w:rFonts w:eastAsiaTheme="minorEastAsia"/>
        </w:rPr>
        <w:tab/>
        <w:t>Procedures</w:t>
      </w:r>
      <w:bookmarkEnd w:id="146"/>
      <w:bookmarkEnd w:id="147"/>
    </w:p>
    <w:p w14:paraId="660E1DDB" w14:textId="77777777" w:rsidR="00002966" w:rsidRPr="008D498D" w:rsidRDefault="00002966" w:rsidP="004C366C">
      <w:pPr>
        <w:pStyle w:val="TH"/>
        <w:rPr>
          <w:rFonts w:eastAsiaTheme="minorEastAsia"/>
        </w:rPr>
      </w:pPr>
      <w:r w:rsidRPr="008D498D">
        <w:rPr>
          <w:rFonts w:eastAsiaTheme="minorEastAsia"/>
        </w:rPr>
        <w:object w:dxaOrig="11718" w:dyaOrig="8838" w14:anchorId="24F9B6CA">
          <v:shape id="_x0000_i1031" type="#_x0000_t75" style="width:346.2pt;height:260.95pt" o:ole="">
            <v:imagedata r:id="rId29" o:title=""/>
          </v:shape>
          <o:OLEObject Type="Embed" ProgID="Visio.Drawing.15" ShapeID="_x0000_i1031" DrawAspect="Content" ObjectID="_1749903912" r:id="rId30"/>
        </w:object>
      </w:r>
    </w:p>
    <w:p w14:paraId="469C37C5" w14:textId="5406A36E" w:rsidR="00002966" w:rsidRPr="008D498D" w:rsidRDefault="00002966" w:rsidP="006329CF">
      <w:pPr>
        <w:pStyle w:val="TF"/>
        <w:rPr>
          <w:rFonts w:eastAsia="Malgun Gothic"/>
          <w:lang w:eastAsia="ja-JP"/>
        </w:rPr>
      </w:pPr>
      <w:r w:rsidRPr="008D498D">
        <w:rPr>
          <w:rFonts w:eastAsia="Malgun Gothic"/>
        </w:rPr>
        <w:t>Figure 6.</w:t>
      </w:r>
      <w:r w:rsidR="009F3A82" w:rsidRPr="008D498D">
        <w:rPr>
          <w:rFonts w:eastAsia="Malgun Gothic"/>
        </w:rPr>
        <w:t>11</w:t>
      </w:r>
      <w:r w:rsidRPr="008D498D">
        <w:rPr>
          <w:rFonts w:eastAsia="Malgun Gothic"/>
        </w:rPr>
        <w:t>.2.2-1</w:t>
      </w:r>
      <w:r w:rsidR="00766CE3">
        <w:rPr>
          <w:rFonts w:eastAsia="Malgun Gothic"/>
        </w:rPr>
        <w:t>:</w:t>
      </w:r>
      <w:r w:rsidRPr="008D498D">
        <w:rPr>
          <w:rFonts w:eastAsia="Malgun Gothic"/>
        </w:rPr>
        <w:t xml:space="preserve"> Local Authentication and authorization flow</w:t>
      </w:r>
    </w:p>
    <w:p w14:paraId="721458E7" w14:textId="68492BF9" w:rsidR="00002966" w:rsidRPr="008D498D" w:rsidRDefault="00002966" w:rsidP="00002966">
      <w:r w:rsidRPr="008D498D">
        <w:t>The actual procedure used for local authentication and authorization of a PINE is shown in Figure 6.</w:t>
      </w:r>
      <w:r w:rsidR="009F3A82" w:rsidRPr="008D498D">
        <w:t>11</w:t>
      </w:r>
      <w:r w:rsidRPr="008D498D">
        <w:rPr>
          <w:lang w:eastAsia="zh-CN"/>
        </w:rPr>
        <w:t>.2.2.1</w:t>
      </w:r>
      <w:r w:rsidRPr="008D498D">
        <w:t xml:space="preserve">-1. The PINE is acting as EAP Client, the PEGC as EAP Authenticator and the PEMC as EAP Server. </w:t>
      </w:r>
    </w:p>
    <w:p w14:paraId="11A39C0B" w14:textId="77777777" w:rsidR="00002966" w:rsidRPr="008D498D" w:rsidRDefault="00002966" w:rsidP="00002966">
      <w:r w:rsidRPr="008D498D">
        <w:t>As defined by SA2 [2], the communication between PINE and PEGC as well as the communication between PEGC and PEMC is executed using the non-cellular short range communication protocol.</w:t>
      </w:r>
    </w:p>
    <w:p w14:paraId="4CA60ADE" w14:textId="77777777" w:rsidR="00002966" w:rsidRPr="008D498D" w:rsidRDefault="00002966" w:rsidP="00002966">
      <w:r w:rsidRPr="008D498D">
        <w:t>The individual steps are described in more detail below.</w:t>
      </w:r>
    </w:p>
    <w:p w14:paraId="18FBBB52" w14:textId="49B1B6A1" w:rsidR="00002966" w:rsidRPr="008D498D" w:rsidRDefault="00002966" w:rsidP="00D17E1D">
      <w:pPr>
        <w:pStyle w:val="B10"/>
      </w:pPr>
      <w:bookmarkStart w:id="148" w:name="_MCCTEMPBM_CRPT31030033___2"/>
      <w:r w:rsidRPr="008D498D">
        <w:t>Step 1:</w:t>
      </w:r>
      <w:r w:rsidR="00A855DA" w:rsidRPr="008D498D">
        <w:tab/>
      </w:r>
      <w:r w:rsidRPr="008D498D">
        <w:t xml:space="preserve">PINE sends a connection request to PEGC. </w:t>
      </w:r>
    </w:p>
    <w:p w14:paraId="0C4DF602" w14:textId="3FCB2C4E" w:rsidR="00002966" w:rsidRPr="008D498D" w:rsidRDefault="00002966" w:rsidP="00D17E1D">
      <w:pPr>
        <w:pStyle w:val="B10"/>
      </w:pPr>
      <w:r w:rsidRPr="008D498D">
        <w:t>Step 2:</w:t>
      </w:r>
      <w:r w:rsidR="00A855DA" w:rsidRPr="008D498D">
        <w:tab/>
      </w:r>
      <w:r w:rsidRPr="008D498D">
        <w:t xml:space="preserve">The PEGC sends EAP Identity Request to the PINE, if the PINE identity is not included in the message sent in step 1, and fetches the PIN Identity in Identity response message. </w:t>
      </w:r>
    </w:p>
    <w:p w14:paraId="25E36D91" w14:textId="5D2EEC9F" w:rsidR="00002966" w:rsidRPr="008D498D" w:rsidRDefault="00002966" w:rsidP="00D17E1D">
      <w:pPr>
        <w:pStyle w:val="B10"/>
      </w:pPr>
      <w:r w:rsidRPr="008D498D">
        <w:t>Step 3:</w:t>
      </w:r>
      <w:r w:rsidR="00A855DA" w:rsidRPr="008D498D">
        <w:tab/>
      </w:r>
      <w:r w:rsidRPr="008D498D">
        <w:t>The PEGC sends Access Request to the PEMC, which includes the EAP identity of PINE.</w:t>
      </w:r>
    </w:p>
    <w:p w14:paraId="20EF080E" w14:textId="3B9C46C7" w:rsidR="00002966" w:rsidRPr="008D498D" w:rsidRDefault="00A855DA" w:rsidP="00D17E1D">
      <w:pPr>
        <w:pStyle w:val="B10"/>
      </w:pPr>
      <w:r w:rsidRPr="008D498D">
        <w:tab/>
      </w:r>
      <w:r w:rsidR="00002966" w:rsidRPr="008D498D">
        <w:t>Existing protocol suites, like RADIUS or Diameter can be used to convey the Access Request to the PEMC.</w:t>
      </w:r>
    </w:p>
    <w:p w14:paraId="0D14B34B" w14:textId="7E16BEBA" w:rsidR="00002966" w:rsidRPr="008D498D" w:rsidRDefault="00002966" w:rsidP="00D17E1D">
      <w:pPr>
        <w:pStyle w:val="B10"/>
      </w:pPr>
      <w:r w:rsidRPr="008D498D">
        <w:t>Step 4</w:t>
      </w:r>
      <w:r w:rsidR="00A855DA" w:rsidRPr="008D498D">
        <w:t>:</w:t>
      </w:r>
      <w:r w:rsidR="00A855DA" w:rsidRPr="008D498D">
        <w:tab/>
      </w:r>
      <w:r w:rsidRPr="008D498D">
        <w:t xml:space="preserve">The PEMC and the PINE exchanges several EAP messages, as required by the EAP method. </w:t>
      </w:r>
    </w:p>
    <w:p w14:paraId="6E2EEC2E" w14:textId="72EA6B9D" w:rsidR="00002966" w:rsidRPr="008D498D" w:rsidRDefault="00002966" w:rsidP="00D17E1D">
      <w:pPr>
        <w:pStyle w:val="B10"/>
      </w:pPr>
      <w:r w:rsidRPr="008D498D">
        <w:t>Step 5</w:t>
      </w:r>
      <w:r w:rsidR="00A855DA" w:rsidRPr="008D498D">
        <w:t>:</w:t>
      </w:r>
      <w:r w:rsidR="00A855DA" w:rsidRPr="008D498D">
        <w:tab/>
      </w:r>
      <w:r w:rsidRPr="008D498D">
        <w:t>The PEMC verifies the PINE request based on provisioned information.</w:t>
      </w:r>
    </w:p>
    <w:p w14:paraId="192799CC" w14:textId="16579FFB" w:rsidR="00002966" w:rsidRPr="008D498D" w:rsidRDefault="00A855DA" w:rsidP="00D17E1D">
      <w:pPr>
        <w:pStyle w:val="B2"/>
      </w:pPr>
      <w:r w:rsidRPr="008D498D">
        <w:tab/>
      </w:r>
      <w:r w:rsidR="00002966" w:rsidRPr="008D498D">
        <w:t>This step also includes the authorization of the PINE using the provisioned information.</w:t>
      </w:r>
    </w:p>
    <w:p w14:paraId="1F43EEF8" w14:textId="47F93051" w:rsidR="00002966" w:rsidRPr="008D498D" w:rsidRDefault="00002966" w:rsidP="00D17E1D">
      <w:pPr>
        <w:pStyle w:val="B10"/>
      </w:pPr>
      <w:r w:rsidRPr="008D498D">
        <w:t>Step 6</w:t>
      </w:r>
      <w:r w:rsidR="00A855DA" w:rsidRPr="008D498D">
        <w:t>:</w:t>
      </w:r>
      <w:r w:rsidR="00A855DA" w:rsidRPr="008D498D">
        <w:tab/>
      </w:r>
      <w:r w:rsidRPr="008D498D">
        <w:t>After successful completion of the authentication procedure, the PEMC sends EAP success message to the PEGC. This message may contain a secret which was derived as part of the execution of the EAP message exchange, e.g., a Master Session Key (MSK). The exact way, how the MSK is calculated on the PINE and on the PEMC, is up to the EAP method.</w:t>
      </w:r>
    </w:p>
    <w:p w14:paraId="0C9A0996" w14:textId="2329E0FA" w:rsidR="003624D1" w:rsidRPr="008D498D" w:rsidRDefault="00A855DA" w:rsidP="00D17E1D">
      <w:pPr>
        <w:pStyle w:val="B2"/>
      </w:pPr>
      <w:r w:rsidRPr="008D498D">
        <w:tab/>
      </w:r>
      <w:r w:rsidR="00002966" w:rsidRPr="008D498D">
        <w:t>The same protocol as in step 3, e.g., RADIUS or Diameter, can be used to convey this message to the PEMC.</w:t>
      </w:r>
      <w:r w:rsidR="003624D1" w:rsidRPr="008D498D">
        <w:t xml:space="preserve"> </w:t>
      </w:r>
    </w:p>
    <w:p w14:paraId="0C335AFE" w14:textId="2F33BA54" w:rsidR="00002966" w:rsidRPr="008D498D" w:rsidRDefault="00002966" w:rsidP="00D17E1D">
      <w:pPr>
        <w:pStyle w:val="B10"/>
      </w:pPr>
      <w:r w:rsidRPr="008D498D">
        <w:t>Step 7</w:t>
      </w:r>
      <w:r w:rsidR="00A855DA" w:rsidRPr="008D498D">
        <w:t>:</w:t>
      </w:r>
      <w:r w:rsidR="00A855DA" w:rsidRPr="008D498D">
        <w:tab/>
      </w:r>
      <w:r w:rsidRPr="008D498D">
        <w:t>The EAP Success message sent to the PINE completes the authentication procedure.</w:t>
      </w:r>
    </w:p>
    <w:p w14:paraId="29366CE9" w14:textId="2D531364" w:rsidR="00002966" w:rsidRPr="008D498D" w:rsidRDefault="00002966" w:rsidP="00D17E1D">
      <w:pPr>
        <w:pStyle w:val="B10"/>
      </w:pPr>
      <w:r w:rsidRPr="008D498D">
        <w:t>Step 8:</w:t>
      </w:r>
      <w:r w:rsidR="00A855DA" w:rsidRPr="008D498D">
        <w:tab/>
      </w:r>
      <w:r w:rsidRPr="008D498D">
        <w:t>A further PIN specific handshake takes place to establish secure communication within the PIN. As part of this handshake PEGC and PINE can derive further communication keys from the MSK.</w:t>
      </w:r>
    </w:p>
    <w:p w14:paraId="27FCE7AF" w14:textId="77777777" w:rsidR="00002966" w:rsidRPr="008D498D" w:rsidRDefault="00002966" w:rsidP="00A855DA">
      <w:pPr>
        <w:tabs>
          <w:tab w:val="left" w:pos="616"/>
        </w:tabs>
        <w:ind w:left="616" w:hangingChars="308" w:hanging="616"/>
      </w:pPr>
      <w:r w:rsidRPr="008D498D">
        <w:t xml:space="preserve">Specification of the protocol between PEMC and PIN AF is out of scope of the solution. </w:t>
      </w:r>
    </w:p>
    <w:p w14:paraId="2C50F187" w14:textId="045B57FB" w:rsidR="00002966" w:rsidRPr="008D498D" w:rsidRDefault="00002966" w:rsidP="00CF7FAA">
      <w:pPr>
        <w:pStyle w:val="Heading3"/>
        <w:rPr>
          <w:rFonts w:eastAsiaTheme="minorEastAsia"/>
        </w:rPr>
      </w:pPr>
      <w:bookmarkStart w:id="149" w:name="_Toc138942331"/>
      <w:bookmarkStart w:id="150" w:name="_Toc138943445"/>
      <w:bookmarkEnd w:id="148"/>
      <w:r w:rsidRPr="008D498D">
        <w:rPr>
          <w:rFonts w:eastAsiaTheme="minorEastAsia"/>
        </w:rPr>
        <w:lastRenderedPageBreak/>
        <w:t>6.</w:t>
      </w:r>
      <w:r w:rsidR="009F3A82" w:rsidRPr="008D498D">
        <w:rPr>
          <w:rFonts w:eastAsiaTheme="minorEastAsia"/>
        </w:rPr>
        <w:t>11</w:t>
      </w:r>
      <w:r w:rsidRPr="008D498D">
        <w:rPr>
          <w:rFonts w:eastAsiaTheme="minorEastAsia"/>
        </w:rPr>
        <w:t>.3</w:t>
      </w:r>
      <w:r w:rsidRPr="008D498D">
        <w:rPr>
          <w:rFonts w:eastAsiaTheme="minorEastAsia"/>
        </w:rPr>
        <w:tab/>
        <w:t>Evaluation</w:t>
      </w:r>
      <w:bookmarkEnd w:id="149"/>
      <w:bookmarkEnd w:id="150"/>
    </w:p>
    <w:p w14:paraId="384E906D" w14:textId="02CDB532" w:rsidR="00002966" w:rsidRPr="008D498D" w:rsidRDefault="00002966" w:rsidP="00002966">
      <w:r w:rsidRPr="008D498D">
        <w:t>This solution prop</w:t>
      </w:r>
      <w:r w:rsidR="008E1776" w:rsidRPr="008D498D">
        <w:t>o</w:t>
      </w:r>
      <w:r w:rsidRPr="008D498D">
        <w:t>ses a local mechanism for authentication and authorization of PINEs.</w:t>
      </w:r>
    </w:p>
    <w:p w14:paraId="39076AE8" w14:textId="3F4D211A" w:rsidR="00002966" w:rsidRPr="008D498D" w:rsidRDefault="00002966" w:rsidP="00002966">
      <w:r w:rsidRPr="008D498D">
        <w:t xml:space="preserve">The solution proposes to use EAP, but the solution might exist with other </w:t>
      </w:r>
      <w:r w:rsidR="005C2EA1" w:rsidRPr="008D498D">
        <w:t>solutions</w:t>
      </w:r>
      <w:r w:rsidRPr="008D498D">
        <w:t>, which are not relying on EAP.</w:t>
      </w:r>
    </w:p>
    <w:p w14:paraId="624E2DFE" w14:textId="77777777" w:rsidR="00015364" w:rsidRPr="008D498D" w:rsidRDefault="00015364" w:rsidP="00015364">
      <w:r w:rsidRPr="008D498D">
        <w:t xml:space="preserve">The solution addresses both requirements in KI#1, PINE authentication and authorisation, by reusing existing methods as described in step 5 and 8. </w:t>
      </w:r>
    </w:p>
    <w:p w14:paraId="4D379944" w14:textId="7D76AFE9" w:rsidR="00757A23" w:rsidRPr="008D498D" w:rsidRDefault="00757A23" w:rsidP="00BF0A3B">
      <w:pPr>
        <w:pStyle w:val="Heading2"/>
        <w:rPr>
          <w:rFonts w:eastAsiaTheme="minorEastAsia"/>
        </w:rPr>
      </w:pPr>
      <w:bookmarkStart w:id="151" w:name="_Toc138942332"/>
      <w:bookmarkStart w:id="152" w:name="_Toc138943446"/>
      <w:r w:rsidRPr="008D498D">
        <w:rPr>
          <w:rFonts w:eastAsiaTheme="minorEastAsia"/>
        </w:rPr>
        <w:t>6.12</w:t>
      </w:r>
      <w:r w:rsidRPr="008D498D">
        <w:rPr>
          <w:rFonts w:eastAsiaTheme="minorEastAsia"/>
        </w:rPr>
        <w:tab/>
        <w:t xml:space="preserve">Solution #11: UDM based AF </w:t>
      </w:r>
      <w:r w:rsidRPr="008D498D">
        <w:rPr>
          <w:rFonts w:eastAsiaTheme="minorEastAsia" w:hint="eastAsia"/>
        </w:rPr>
        <w:t>authorization</w:t>
      </w:r>
      <w:r w:rsidRPr="008D498D">
        <w:rPr>
          <w:rFonts w:eastAsiaTheme="minorEastAsia"/>
        </w:rPr>
        <w:t xml:space="preserve"> mechanism for PIN scenarios</w:t>
      </w:r>
      <w:bookmarkEnd w:id="151"/>
      <w:bookmarkEnd w:id="152"/>
    </w:p>
    <w:p w14:paraId="68FFB56B" w14:textId="24BEC313" w:rsidR="00757A23" w:rsidRPr="008D498D" w:rsidRDefault="00757A23" w:rsidP="00585DCD">
      <w:pPr>
        <w:pStyle w:val="Heading3"/>
        <w:rPr>
          <w:rFonts w:eastAsiaTheme="minorEastAsia"/>
        </w:rPr>
      </w:pPr>
      <w:bookmarkStart w:id="153" w:name="_Toc138942333"/>
      <w:bookmarkStart w:id="154" w:name="_Toc138943447"/>
      <w:r w:rsidRPr="008D498D">
        <w:rPr>
          <w:rFonts w:eastAsiaTheme="minorEastAsia"/>
        </w:rPr>
        <w:t>6.12.1</w:t>
      </w:r>
      <w:r w:rsidRPr="008D498D">
        <w:rPr>
          <w:rFonts w:eastAsiaTheme="minorEastAsia"/>
        </w:rPr>
        <w:tab/>
        <w:t>Introduction</w:t>
      </w:r>
      <w:bookmarkEnd w:id="153"/>
      <w:bookmarkEnd w:id="154"/>
    </w:p>
    <w:p w14:paraId="34DFC368" w14:textId="77777777" w:rsidR="00757A23" w:rsidRPr="008D498D" w:rsidRDefault="00757A23" w:rsidP="00757A23">
      <w:r w:rsidRPr="008D498D">
        <w:rPr>
          <w:lang w:eastAsia="en-IN"/>
        </w:rPr>
        <w:t xml:space="preserve">This solution addresses part of KI #2 "Authorization of PIN capabilities", i.e. </w:t>
      </w:r>
      <w:r w:rsidRPr="008D498D">
        <w:t xml:space="preserve">the scope of access granted to an AF needs to be restricted to the level of specific PINs. </w:t>
      </w:r>
    </w:p>
    <w:p w14:paraId="07583817" w14:textId="2738A3C0" w:rsidR="00757A23" w:rsidRPr="008D498D" w:rsidRDefault="00757A23" w:rsidP="00757A23">
      <w:r w:rsidRPr="008D498D">
        <w:t>The following text captured in TS 23.501 [</w:t>
      </w:r>
      <w:r w:rsidR="00DF4FAE" w:rsidRPr="008D498D">
        <w:t>3</w:t>
      </w:r>
      <w:r w:rsidRPr="008D498D">
        <w:t>] indicates that the AF needs to send information to 5GC to generate PIN related URSP rules.</w:t>
      </w:r>
    </w:p>
    <w:p w14:paraId="5E6C6C85" w14:textId="621CB0A5" w:rsidR="00757A23" w:rsidRPr="003928CB" w:rsidRDefault="003928CB" w:rsidP="003928CB">
      <w:pPr>
        <w:pStyle w:val="B10"/>
        <w:rPr>
          <w:i/>
          <w:iCs/>
          <w:lang w:eastAsia="en-IN"/>
        </w:rPr>
      </w:pPr>
      <w:bookmarkStart w:id="155" w:name="_MCCTEMPBM_CRPT31030034___2"/>
      <w:r>
        <w:rPr>
          <w:lang w:eastAsia="en-IN"/>
        </w:rPr>
        <w:tab/>
      </w:r>
      <w:r w:rsidRPr="003928CB">
        <w:rPr>
          <w:i/>
          <w:iCs/>
          <w:lang w:eastAsia="en-IN"/>
        </w:rPr>
        <w:t>"</w:t>
      </w:r>
      <w:r w:rsidR="00757A23" w:rsidRPr="003928CB">
        <w:rPr>
          <w:i/>
          <w:iCs/>
          <w:lang w:eastAsia="en-IN"/>
        </w:rPr>
        <w:t>For a UE acting as a PEGC registered in the 5GS, the 5GS supports the provisioning of URSP rules that include a PIN ID as Traffic Descriptor. URSP rules with a PIN ID in the Traffic Descriptor are sent to the UE based on the information provided from an AF for PIN as specified in TS 23.502 [</w:t>
      </w:r>
      <w:r w:rsidR="00CB701E" w:rsidRPr="003928CB">
        <w:rPr>
          <w:i/>
          <w:iCs/>
          <w:lang w:eastAsia="en-IN"/>
        </w:rPr>
        <w:t>5</w:t>
      </w:r>
      <w:r w:rsidR="00757A23" w:rsidRPr="003928CB">
        <w:rPr>
          <w:i/>
          <w:iCs/>
          <w:lang w:eastAsia="en-IN"/>
        </w:rPr>
        <w:t>] and TS 23.503 [</w:t>
      </w:r>
      <w:r w:rsidR="00CB701E" w:rsidRPr="003928CB">
        <w:rPr>
          <w:i/>
          <w:iCs/>
          <w:lang w:eastAsia="en-IN"/>
        </w:rPr>
        <w:t>6</w:t>
      </w:r>
      <w:r w:rsidR="00757A23" w:rsidRPr="003928CB">
        <w:rPr>
          <w:i/>
          <w:iCs/>
          <w:lang w:eastAsia="en-IN"/>
        </w:rPr>
        <w:t>] for policy delivery.</w:t>
      </w:r>
      <w:r w:rsidRPr="003928CB">
        <w:rPr>
          <w:i/>
          <w:iCs/>
          <w:lang w:eastAsia="en-IN"/>
        </w:rPr>
        <w:t>"</w:t>
      </w:r>
    </w:p>
    <w:bookmarkEnd w:id="155"/>
    <w:p w14:paraId="008C23EE" w14:textId="675183A4" w:rsidR="00757A23" w:rsidRPr="008D498D" w:rsidRDefault="00757A23" w:rsidP="00757A23">
      <w:r w:rsidRPr="008D498D">
        <w:t>In clause 4.15.6.7a of TS 23.502 [</w:t>
      </w:r>
      <w:r w:rsidR="00523A57" w:rsidRPr="008D498D">
        <w:t>5</w:t>
      </w:r>
      <w:r w:rsidRPr="008D498D">
        <w:t>], the UDM is utilized to authorize the AF to provide application guidance for URSP determination. The UDM does the authorization based on the subscription information of the UE or the group.</w:t>
      </w:r>
    </w:p>
    <w:p w14:paraId="1B4B0D5F" w14:textId="77777777" w:rsidR="00757A23" w:rsidRPr="008D498D" w:rsidRDefault="00757A23" w:rsidP="00757A23">
      <w:r w:rsidRPr="008D498D">
        <w:t>This solution reuses the UDM to do the authorization.</w:t>
      </w:r>
    </w:p>
    <w:p w14:paraId="294CB9ED" w14:textId="5220EFC9" w:rsidR="00757A23" w:rsidRPr="008D498D" w:rsidRDefault="00757A23" w:rsidP="00585DCD">
      <w:pPr>
        <w:pStyle w:val="Heading3"/>
        <w:rPr>
          <w:rFonts w:eastAsiaTheme="minorEastAsia"/>
        </w:rPr>
      </w:pPr>
      <w:bookmarkStart w:id="156" w:name="_Toc138942334"/>
      <w:bookmarkStart w:id="157" w:name="_Toc138943448"/>
      <w:r w:rsidRPr="008D498D">
        <w:rPr>
          <w:rFonts w:eastAsiaTheme="minorEastAsia"/>
        </w:rPr>
        <w:t>6.12.2</w:t>
      </w:r>
      <w:r w:rsidRPr="008D498D">
        <w:rPr>
          <w:rFonts w:eastAsiaTheme="minorEastAsia"/>
        </w:rPr>
        <w:tab/>
        <w:t>Solution details</w:t>
      </w:r>
      <w:bookmarkEnd w:id="156"/>
      <w:bookmarkEnd w:id="157"/>
    </w:p>
    <w:p w14:paraId="7F8571DA" w14:textId="7EAEB4B5" w:rsidR="00757A23" w:rsidRPr="008D498D" w:rsidRDefault="00757A23" w:rsidP="00757A23">
      <w:r w:rsidRPr="008D498D">
        <w:rPr>
          <w:lang w:eastAsia="en-IN"/>
        </w:rPr>
        <w:t xml:space="preserve">To authorize the AF to provide </w:t>
      </w:r>
      <w:r w:rsidRPr="008D498D">
        <w:t>application guidance for URSP related to a specific PIN and a particular PEGC</w:t>
      </w:r>
      <w:r w:rsidRPr="008D498D">
        <w:rPr>
          <w:lang w:eastAsia="en-IN"/>
        </w:rPr>
        <w:t xml:space="preserve">, the procedures defined in clause </w:t>
      </w:r>
      <w:r w:rsidRPr="008D498D">
        <w:t>4.15.6.7a of TS 23.502 [</w:t>
      </w:r>
      <w:r w:rsidR="00523A57" w:rsidRPr="008D498D">
        <w:t>5</w:t>
      </w:r>
      <w:r w:rsidRPr="008D498D">
        <w:t>] are reused with the following adaptations.</w:t>
      </w:r>
    </w:p>
    <w:p w14:paraId="3D6DBBF5" w14:textId="5A569CAE" w:rsidR="00757A23" w:rsidRPr="008D498D" w:rsidRDefault="00757A23" w:rsidP="00757A23">
      <w:r w:rsidRPr="008D498D">
        <w:t>In step 2</w:t>
      </w:r>
      <w:r w:rsidRPr="008D498D">
        <w:rPr>
          <w:lang w:eastAsia="en-IN"/>
        </w:rPr>
        <w:t xml:space="preserve"> in </w:t>
      </w:r>
      <w:r w:rsidRPr="008D498D">
        <w:t>TS 23.502 [</w:t>
      </w:r>
      <w:r w:rsidR="00523A57" w:rsidRPr="008D498D">
        <w:t>5</w:t>
      </w:r>
      <w:r w:rsidRPr="008D498D">
        <w:t>]</w:t>
      </w:r>
      <w:r w:rsidRPr="008D498D">
        <w:rPr>
          <w:lang w:eastAsia="en-IN"/>
        </w:rPr>
        <w:t xml:space="preserve"> clause </w:t>
      </w:r>
      <w:r w:rsidRPr="008D498D">
        <w:t>4.15.6.7a, the NEF should also send the PIN ID, which is to be addressed by the AF, to the UDM. The GPSI provided by the NEF is owned by the PEGC.</w:t>
      </w:r>
    </w:p>
    <w:p w14:paraId="35D07CB2" w14:textId="243B8ACF" w:rsidR="00757A23" w:rsidRPr="008D498D" w:rsidRDefault="00757A23" w:rsidP="00757A23">
      <w:r w:rsidRPr="008D498D">
        <w:t>In step 3</w:t>
      </w:r>
      <w:r w:rsidRPr="008D498D">
        <w:rPr>
          <w:lang w:eastAsia="en-IN"/>
        </w:rPr>
        <w:t xml:space="preserve"> in </w:t>
      </w:r>
      <w:r w:rsidRPr="008D498D">
        <w:t>TS 23.502 [</w:t>
      </w:r>
      <w:r w:rsidR="00523A57" w:rsidRPr="008D498D">
        <w:t>5</w:t>
      </w:r>
      <w:r w:rsidRPr="008D498D">
        <w:t>]</w:t>
      </w:r>
      <w:r w:rsidRPr="008D498D">
        <w:rPr>
          <w:lang w:eastAsia="en-IN"/>
        </w:rPr>
        <w:t xml:space="preserve"> clause </w:t>
      </w:r>
      <w:r w:rsidRPr="008D498D">
        <w:t>4.15.6.7a, the UDM needs to authorize the AF to guide URSP rules related to a specific PIN and a particular PEGC.</w:t>
      </w:r>
    </w:p>
    <w:p w14:paraId="1A4C9893" w14:textId="5CD62D4C" w:rsidR="00757A23" w:rsidRPr="008D498D" w:rsidRDefault="00757A23" w:rsidP="00757A23">
      <w:r w:rsidRPr="008D498D">
        <w:t>If the subscription information identified by the GPSI received in step 1 in TS 23.502 [</w:t>
      </w:r>
      <w:r w:rsidR="00523A57" w:rsidRPr="008D498D">
        <w:t>5</w:t>
      </w:r>
      <w:r w:rsidRPr="008D498D">
        <w:t>]</w:t>
      </w:r>
      <w:r w:rsidRPr="008D498D">
        <w:rPr>
          <w:lang w:eastAsia="en-IN"/>
        </w:rPr>
        <w:t xml:space="preserve"> clause </w:t>
      </w:r>
      <w:r w:rsidRPr="008D498D">
        <w:t>4.15.6.7a contains the information for authorization, the UDM do</w:t>
      </w:r>
      <w:r w:rsidRPr="008D498D">
        <w:rPr>
          <w:rFonts w:hint="eastAsia"/>
          <w:lang w:eastAsia="zh-CN"/>
        </w:rPr>
        <w:t>es</w:t>
      </w:r>
      <w:r w:rsidRPr="008D498D">
        <w:t xml:space="preserve"> the authorization based on the subscription information.</w:t>
      </w:r>
    </w:p>
    <w:p w14:paraId="07860610" w14:textId="77777777" w:rsidR="00757A23" w:rsidRPr="008D498D" w:rsidRDefault="00757A23" w:rsidP="00757A23">
      <w:r w:rsidRPr="008D498D">
        <w:t xml:space="preserve">If local PIN data (e.g., PIN subscription information) related to PIN ID received in step 1 contains the authorization </w:t>
      </w:r>
      <w:r w:rsidRPr="008D498D">
        <w:rPr>
          <w:rFonts w:hint="eastAsia"/>
          <w:lang w:eastAsia="zh-CN"/>
        </w:rPr>
        <w:t>information</w:t>
      </w:r>
      <w:r w:rsidRPr="008D498D">
        <w:t>, UDM do</w:t>
      </w:r>
      <w:r w:rsidRPr="008D498D">
        <w:rPr>
          <w:rFonts w:hint="eastAsia"/>
          <w:lang w:eastAsia="zh-CN"/>
        </w:rPr>
        <w:t>es</w:t>
      </w:r>
      <w:r w:rsidRPr="008D498D">
        <w:t xml:space="preserve"> the authorization based on the local PIN data.</w:t>
      </w:r>
    </w:p>
    <w:p w14:paraId="0399408C" w14:textId="6363C8C7" w:rsidR="00757A23" w:rsidRPr="008D498D" w:rsidRDefault="00757A23" w:rsidP="00585DCD">
      <w:pPr>
        <w:pStyle w:val="Heading3"/>
        <w:rPr>
          <w:rFonts w:eastAsiaTheme="minorEastAsia"/>
        </w:rPr>
      </w:pPr>
      <w:bookmarkStart w:id="158" w:name="_Toc138942335"/>
      <w:bookmarkStart w:id="159" w:name="_Toc138943449"/>
      <w:r w:rsidRPr="008D498D">
        <w:rPr>
          <w:rFonts w:eastAsiaTheme="minorEastAsia"/>
        </w:rPr>
        <w:t>6.12.3</w:t>
      </w:r>
      <w:r w:rsidRPr="008D498D">
        <w:rPr>
          <w:rFonts w:eastAsiaTheme="minorEastAsia"/>
        </w:rPr>
        <w:tab/>
        <w:t>Evaluation</w:t>
      </w:r>
      <w:bookmarkEnd w:id="158"/>
      <w:bookmarkEnd w:id="159"/>
    </w:p>
    <w:p w14:paraId="294DF5E8" w14:textId="77777777" w:rsidR="00757A23" w:rsidRPr="008D498D" w:rsidRDefault="00757A23" w:rsidP="00757A23">
      <w:r w:rsidRPr="008D498D">
        <w:rPr>
          <w:lang w:eastAsia="en-IN"/>
        </w:rPr>
        <w:t xml:space="preserve">This solution focuses on addressing authorizing AF to provide </w:t>
      </w:r>
      <w:r w:rsidRPr="008D498D">
        <w:t>application guidance for URSP related to a specific PIN and a particular PEGC.</w:t>
      </w:r>
    </w:p>
    <w:p w14:paraId="2EDF7DDA" w14:textId="378CE071" w:rsidR="00757A23" w:rsidRPr="008D498D" w:rsidRDefault="00757A23" w:rsidP="00757A23">
      <w:pPr>
        <w:rPr>
          <w:lang w:eastAsia="en-IN"/>
        </w:rPr>
      </w:pPr>
      <w:r w:rsidRPr="008D498D">
        <w:t xml:space="preserve">This solution </w:t>
      </w:r>
      <w:r w:rsidRPr="008D498D">
        <w:rPr>
          <w:lang w:eastAsia="en-IN"/>
        </w:rPr>
        <w:t>reuses the procedures defined in clause 4.15.6.7a of TS 23.502 [</w:t>
      </w:r>
      <w:r w:rsidR="00523A57" w:rsidRPr="008D498D">
        <w:rPr>
          <w:lang w:eastAsia="en-IN"/>
        </w:rPr>
        <w:t>5</w:t>
      </w:r>
      <w:r w:rsidRPr="008D498D">
        <w:rPr>
          <w:lang w:eastAsia="en-IN"/>
        </w:rPr>
        <w:t>] to do the AF authorization. Hence has the minimum impact on the existing network.</w:t>
      </w:r>
      <w:r w:rsidR="00590925" w:rsidRPr="008D498D">
        <w:rPr>
          <w:lang w:eastAsia="en-IN"/>
        </w:rPr>
        <w:t xml:space="preserve"> </w:t>
      </w:r>
    </w:p>
    <w:p w14:paraId="4EEBF35B" w14:textId="77777777" w:rsidR="00757A23" w:rsidRPr="008D498D" w:rsidRDefault="00757A23" w:rsidP="00757A23">
      <w:pPr>
        <w:rPr>
          <w:lang w:eastAsia="en-IN"/>
        </w:rPr>
      </w:pPr>
      <w:r w:rsidRPr="008D498D">
        <w:rPr>
          <w:lang w:eastAsia="en-IN"/>
        </w:rPr>
        <w:t xml:space="preserve">The main impacts are: </w:t>
      </w:r>
    </w:p>
    <w:p w14:paraId="4CE3B7C2" w14:textId="77777777" w:rsidR="00757A23" w:rsidRPr="008D498D" w:rsidRDefault="00757A23" w:rsidP="00757A23">
      <w:pPr>
        <w:rPr>
          <w:lang w:eastAsia="en-IN"/>
        </w:rPr>
      </w:pPr>
      <w:r w:rsidRPr="008D498D">
        <w:rPr>
          <w:lang w:eastAsia="en-IN"/>
        </w:rPr>
        <w:t>The NEF needs to send the PIN ID to the UDM.</w:t>
      </w:r>
    </w:p>
    <w:p w14:paraId="570D752D" w14:textId="77777777" w:rsidR="00757A23" w:rsidRPr="008D498D" w:rsidRDefault="00757A23" w:rsidP="00757A23">
      <w:pPr>
        <w:rPr>
          <w:lang w:eastAsia="en-IN"/>
        </w:rPr>
      </w:pPr>
      <w:r w:rsidRPr="008D498D">
        <w:rPr>
          <w:lang w:eastAsia="en-IN"/>
        </w:rPr>
        <w:t>The UDM needs to do the authorization based on the subscription information of the PEGC/PIN data (e.g., PIN subscription information).</w:t>
      </w:r>
    </w:p>
    <w:p w14:paraId="78FA40A7" w14:textId="2F0DF0A5" w:rsidR="003148C6" w:rsidRPr="008D498D" w:rsidRDefault="003148C6" w:rsidP="003148C6">
      <w:pPr>
        <w:pStyle w:val="Heading1"/>
        <w:rPr>
          <w:rFonts w:eastAsiaTheme="minorEastAsia"/>
        </w:rPr>
      </w:pPr>
      <w:bookmarkStart w:id="160" w:name="_Toc138942336"/>
      <w:bookmarkStart w:id="161" w:name="_Toc138943450"/>
      <w:r w:rsidRPr="008D498D">
        <w:rPr>
          <w:rFonts w:eastAsiaTheme="minorEastAsia"/>
        </w:rPr>
        <w:lastRenderedPageBreak/>
        <w:t>7</w:t>
      </w:r>
      <w:r w:rsidRPr="008D498D">
        <w:rPr>
          <w:rFonts w:eastAsiaTheme="minorEastAsia"/>
        </w:rPr>
        <w:tab/>
        <w:t>Conclusions</w:t>
      </w:r>
      <w:bookmarkEnd w:id="160"/>
      <w:bookmarkEnd w:id="161"/>
    </w:p>
    <w:p w14:paraId="5453F57E" w14:textId="77777777" w:rsidR="000D45FB" w:rsidRPr="008D498D" w:rsidRDefault="000D45FB" w:rsidP="00856BE0">
      <w:pPr>
        <w:pStyle w:val="Heading2"/>
        <w:rPr>
          <w:rFonts w:eastAsiaTheme="minorEastAsia"/>
        </w:rPr>
      </w:pPr>
      <w:bookmarkStart w:id="162" w:name="_Toc138942337"/>
      <w:bookmarkStart w:id="163" w:name="_Toc138943451"/>
      <w:r w:rsidRPr="008D498D">
        <w:rPr>
          <w:rFonts w:eastAsiaTheme="minorEastAsia"/>
        </w:rPr>
        <w:t>7.1</w:t>
      </w:r>
      <w:r w:rsidRPr="008D498D">
        <w:rPr>
          <w:rFonts w:eastAsiaTheme="minorEastAsia"/>
        </w:rPr>
        <w:tab/>
        <w:t>Conclusions for KI#1</w:t>
      </w:r>
      <w:bookmarkEnd w:id="162"/>
      <w:bookmarkEnd w:id="163"/>
    </w:p>
    <w:p w14:paraId="33FDBA37" w14:textId="4492ADDE" w:rsidR="000D45FB" w:rsidRPr="008D498D" w:rsidRDefault="000D45FB" w:rsidP="000D45FB">
      <w:r w:rsidRPr="008D498D">
        <w:t>It is concluded that authentication of PINE is performed by the PIN without interaction with the 5GC. PINE authentication can be performed either by the PEGC or optionally by an authentication server that is accessible within the PIN (e</w:t>
      </w:r>
      <w:r w:rsidR="009B318F" w:rsidRPr="008D498D">
        <w:t>.</w:t>
      </w:r>
      <w:r w:rsidRPr="008D498D">
        <w:t xml:space="preserve">g. enterprise authentication server) as decided by the owner of the PIN. </w:t>
      </w:r>
    </w:p>
    <w:p w14:paraId="27DDA8D9" w14:textId="7CD9AAD2" w:rsidR="000D45FB" w:rsidRPr="008D498D" w:rsidRDefault="000D45FB" w:rsidP="00EC6E83">
      <w:pPr>
        <w:pStyle w:val="NO"/>
        <w:rPr>
          <w:rFonts w:eastAsiaTheme="minorEastAsia"/>
        </w:rPr>
      </w:pPr>
      <w:r w:rsidRPr="008D498D">
        <w:rPr>
          <w:rFonts w:eastAsiaTheme="minorEastAsia"/>
        </w:rPr>
        <w:t>NOTE:</w:t>
      </w:r>
      <w:r w:rsidR="00EC6E83" w:rsidRPr="008D498D">
        <w:rPr>
          <w:rFonts w:eastAsiaTheme="minorEastAsia"/>
        </w:rPr>
        <w:tab/>
      </w:r>
      <w:r w:rsidRPr="008D498D">
        <w:rPr>
          <w:rFonts w:eastAsiaTheme="minorEastAsia"/>
        </w:rPr>
        <w:t xml:space="preserve">The PIN includes PINE, PEGC, PEMC and accessible authentication servers. </w:t>
      </w:r>
    </w:p>
    <w:p w14:paraId="7DA350A4" w14:textId="035A4ADE" w:rsidR="000D45FB" w:rsidRPr="008D498D" w:rsidRDefault="000D45FB" w:rsidP="000D45FB">
      <w:r w:rsidRPr="008D498D">
        <w:t>It is further concluded that no normative work is needed for the authentication requirement of this key issue.</w:t>
      </w:r>
    </w:p>
    <w:p w14:paraId="383ADBE8" w14:textId="77777777" w:rsidR="00D168E5" w:rsidRPr="008D498D" w:rsidRDefault="00D168E5" w:rsidP="00D168E5"/>
    <w:p w14:paraId="31F0A5F3" w14:textId="0D30FF21" w:rsidR="00A66E02" w:rsidRPr="008D498D" w:rsidRDefault="00A66E02" w:rsidP="00F667E4">
      <w:pPr>
        <w:pStyle w:val="Heading9"/>
        <w:rPr>
          <w:rFonts w:eastAsiaTheme="minorEastAsia"/>
        </w:rPr>
      </w:pPr>
      <w:bookmarkStart w:id="164" w:name="_Toc138942338"/>
      <w:bookmarkStart w:id="165" w:name="_Toc138943452"/>
      <w:r w:rsidRPr="008D498D">
        <w:rPr>
          <w:rFonts w:eastAsiaTheme="minorEastAsia"/>
        </w:rPr>
        <w:lastRenderedPageBreak/>
        <w:t xml:space="preserve">Annex </w:t>
      </w:r>
      <w:r w:rsidR="0031697C" w:rsidRPr="008D498D">
        <w:rPr>
          <w:rFonts w:eastAsiaTheme="minorEastAsia"/>
        </w:rPr>
        <w:t>A</w:t>
      </w:r>
      <w:r w:rsidRPr="008D498D">
        <w:rPr>
          <w:rFonts w:eastAsiaTheme="minorEastAsia"/>
        </w:rPr>
        <w:t>:</w:t>
      </w:r>
      <w:r w:rsidRPr="008D498D">
        <w:rPr>
          <w:rFonts w:eastAsiaTheme="minorEastAsia"/>
        </w:rPr>
        <w:br/>
        <w:t>Change history</w:t>
      </w:r>
      <w:bookmarkEnd w:id="164"/>
      <w:bookmarkEnd w:id="1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D498D" w14:paraId="1ECB735E" w14:textId="77777777" w:rsidTr="00A66E02">
        <w:trPr>
          <w:cantSplit/>
        </w:trPr>
        <w:tc>
          <w:tcPr>
            <w:tcW w:w="9639" w:type="dxa"/>
            <w:gridSpan w:val="8"/>
            <w:tcBorders>
              <w:bottom w:val="nil"/>
            </w:tcBorders>
            <w:shd w:val="solid" w:color="FFFFFF" w:fill="auto"/>
          </w:tcPr>
          <w:p w14:paraId="5FCEE246" w14:textId="77777777" w:rsidR="003C3971" w:rsidRPr="008D498D" w:rsidRDefault="003C3971" w:rsidP="00C72833">
            <w:pPr>
              <w:pStyle w:val="TAL"/>
              <w:jc w:val="center"/>
              <w:rPr>
                <w:rFonts w:eastAsiaTheme="minorEastAsia"/>
                <w:b/>
                <w:sz w:val="16"/>
              </w:rPr>
            </w:pPr>
            <w:bookmarkStart w:id="166" w:name="historyclause"/>
            <w:bookmarkEnd w:id="166"/>
            <w:r w:rsidRPr="008D498D">
              <w:rPr>
                <w:rFonts w:eastAsiaTheme="minorEastAsia"/>
                <w:b/>
              </w:rPr>
              <w:t>Change history</w:t>
            </w:r>
          </w:p>
        </w:tc>
      </w:tr>
      <w:tr w:rsidR="003C3971" w:rsidRPr="008D498D" w14:paraId="188BB8D6" w14:textId="77777777" w:rsidTr="00A66E02">
        <w:tc>
          <w:tcPr>
            <w:tcW w:w="800" w:type="dxa"/>
            <w:shd w:val="pct10" w:color="auto" w:fill="FFFFFF"/>
          </w:tcPr>
          <w:p w14:paraId="7E15B21D" w14:textId="77777777" w:rsidR="003C3971" w:rsidRPr="008D498D" w:rsidRDefault="003C3971" w:rsidP="00C72833">
            <w:pPr>
              <w:pStyle w:val="TAL"/>
              <w:rPr>
                <w:rFonts w:eastAsiaTheme="minorEastAsia"/>
                <w:b/>
                <w:sz w:val="16"/>
              </w:rPr>
            </w:pPr>
            <w:r w:rsidRPr="008D498D">
              <w:rPr>
                <w:rFonts w:eastAsiaTheme="minorEastAsia"/>
                <w:b/>
                <w:sz w:val="16"/>
              </w:rPr>
              <w:t>Date</w:t>
            </w:r>
          </w:p>
        </w:tc>
        <w:tc>
          <w:tcPr>
            <w:tcW w:w="901" w:type="dxa"/>
            <w:shd w:val="pct10" w:color="auto" w:fill="FFFFFF"/>
          </w:tcPr>
          <w:p w14:paraId="215F01FE" w14:textId="77777777" w:rsidR="003C3971" w:rsidRPr="008D498D" w:rsidRDefault="00DF2B1F" w:rsidP="00C72833">
            <w:pPr>
              <w:pStyle w:val="TAL"/>
              <w:rPr>
                <w:rFonts w:eastAsiaTheme="minorEastAsia"/>
                <w:b/>
                <w:sz w:val="16"/>
              </w:rPr>
            </w:pPr>
            <w:r w:rsidRPr="008D498D">
              <w:rPr>
                <w:rFonts w:eastAsiaTheme="minorEastAsia"/>
                <w:b/>
                <w:sz w:val="16"/>
              </w:rPr>
              <w:t>Meeting</w:t>
            </w:r>
          </w:p>
        </w:tc>
        <w:tc>
          <w:tcPr>
            <w:tcW w:w="993" w:type="dxa"/>
            <w:shd w:val="pct10" w:color="auto" w:fill="FFFFFF"/>
          </w:tcPr>
          <w:p w14:paraId="54DC1FB3" w14:textId="77777777" w:rsidR="003C3971" w:rsidRPr="008D498D" w:rsidRDefault="003C3971" w:rsidP="00DF2B1F">
            <w:pPr>
              <w:pStyle w:val="TAL"/>
              <w:rPr>
                <w:rFonts w:eastAsiaTheme="minorEastAsia"/>
                <w:b/>
                <w:sz w:val="16"/>
              </w:rPr>
            </w:pPr>
            <w:r w:rsidRPr="008D498D">
              <w:rPr>
                <w:rFonts w:eastAsiaTheme="minorEastAsia"/>
                <w:b/>
                <w:sz w:val="16"/>
              </w:rPr>
              <w:t>TDoc</w:t>
            </w:r>
          </w:p>
        </w:tc>
        <w:tc>
          <w:tcPr>
            <w:tcW w:w="425" w:type="dxa"/>
            <w:shd w:val="pct10" w:color="auto" w:fill="FFFFFF"/>
          </w:tcPr>
          <w:p w14:paraId="1BB8F93C" w14:textId="77777777" w:rsidR="003C3971" w:rsidRPr="008D498D" w:rsidRDefault="003C3971" w:rsidP="00C72833">
            <w:pPr>
              <w:pStyle w:val="TAL"/>
              <w:rPr>
                <w:rFonts w:eastAsiaTheme="minorEastAsia"/>
                <w:b/>
                <w:sz w:val="16"/>
              </w:rPr>
            </w:pPr>
            <w:r w:rsidRPr="008D498D">
              <w:rPr>
                <w:rFonts w:eastAsiaTheme="minorEastAsia"/>
                <w:b/>
                <w:sz w:val="16"/>
              </w:rPr>
              <w:t>CR</w:t>
            </w:r>
          </w:p>
        </w:tc>
        <w:tc>
          <w:tcPr>
            <w:tcW w:w="425" w:type="dxa"/>
            <w:shd w:val="pct10" w:color="auto" w:fill="FFFFFF"/>
          </w:tcPr>
          <w:p w14:paraId="223E3928" w14:textId="77777777" w:rsidR="003C3971" w:rsidRPr="008D498D" w:rsidRDefault="003C3971" w:rsidP="00C72833">
            <w:pPr>
              <w:pStyle w:val="TAL"/>
              <w:rPr>
                <w:rFonts w:eastAsiaTheme="minorEastAsia"/>
                <w:b/>
                <w:sz w:val="16"/>
              </w:rPr>
            </w:pPr>
            <w:r w:rsidRPr="008D498D">
              <w:rPr>
                <w:rFonts w:eastAsiaTheme="minorEastAsia"/>
                <w:b/>
                <w:sz w:val="16"/>
              </w:rPr>
              <w:t>Rev</w:t>
            </w:r>
          </w:p>
        </w:tc>
        <w:tc>
          <w:tcPr>
            <w:tcW w:w="425" w:type="dxa"/>
            <w:shd w:val="pct10" w:color="auto" w:fill="FFFFFF"/>
          </w:tcPr>
          <w:p w14:paraId="48237C83" w14:textId="77777777" w:rsidR="003C3971" w:rsidRPr="008D498D" w:rsidRDefault="003C3971" w:rsidP="00C72833">
            <w:pPr>
              <w:pStyle w:val="TAL"/>
              <w:rPr>
                <w:rFonts w:eastAsiaTheme="minorEastAsia"/>
                <w:b/>
                <w:sz w:val="16"/>
              </w:rPr>
            </w:pPr>
            <w:r w:rsidRPr="008D498D">
              <w:rPr>
                <w:rFonts w:eastAsiaTheme="minorEastAsia"/>
                <w:b/>
                <w:sz w:val="16"/>
              </w:rPr>
              <w:t>Cat</w:t>
            </w:r>
          </w:p>
        </w:tc>
        <w:tc>
          <w:tcPr>
            <w:tcW w:w="4962" w:type="dxa"/>
            <w:shd w:val="pct10" w:color="auto" w:fill="FFFFFF"/>
          </w:tcPr>
          <w:p w14:paraId="146C8449" w14:textId="77777777" w:rsidR="003C3971" w:rsidRPr="008D498D" w:rsidRDefault="003C3971" w:rsidP="00C72833">
            <w:pPr>
              <w:pStyle w:val="TAL"/>
              <w:rPr>
                <w:rFonts w:eastAsiaTheme="minorEastAsia"/>
                <w:b/>
                <w:sz w:val="16"/>
              </w:rPr>
            </w:pPr>
            <w:r w:rsidRPr="008D498D">
              <w:rPr>
                <w:rFonts w:eastAsiaTheme="minorEastAsia"/>
                <w:b/>
                <w:sz w:val="16"/>
              </w:rPr>
              <w:t>Subject/Comment</w:t>
            </w:r>
          </w:p>
        </w:tc>
        <w:tc>
          <w:tcPr>
            <w:tcW w:w="708" w:type="dxa"/>
            <w:shd w:val="pct10" w:color="auto" w:fill="FFFFFF"/>
          </w:tcPr>
          <w:p w14:paraId="221B9E11" w14:textId="77777777" w:rsidR="003C3971" w:rsidRPr="008D498D" w:rsidRDefault="003C3971" w:rsidP="00C72833">
            <w:pPr>
              <w:pStyle w:val="TAL"/>
              <w:rPr>
                <w:rFonts w:eastAsiaTheme="minorEastAsia"/>
                <w:b/>
                <w:sz w:val="16"/>
              </w:rPr>
            </w:pPr>
            <w:r w:rsidRPr="008D498D">
              <w:rPr>
                <w:rFonts w:eastAsiaTheme="minorEastAsia"/>
                <w:b/>
                <w:sz w:val="16"/>
              </w:rPr>
              <w:t>New vers</w:t>
            </w:r>
            <w:r w:rsidR="00DF2B1F" w:rsidRPr="008D498D">
              <w:rPr>
                <w:rFonts w:eastAsiaTheme="minorEastAsia"/>
                <w:b/>
                <w:sz w:val="16"/>
              </w:rPr>
              <w:t>ion</w:t>
            </w:r>
          </w:p>
        </w:tc>
      </w:tr>
      <w:tr w:rsidR="003C3971" w:rsidRPr="008D498D" w14:paraId="7AE2D8EC" w14:textId="77777777" w:rsidTr="00A66E02">
        <w:tc>
          <w:tcPr>
            <w:tcW w:w="800" w:type="dxa"/>
            <w:shd w:val="solid" w:color="FFFFFF" w:fill="auto"/>
          </w:tcPr>
          <w:p w14:paraId="433EA83C" w14:textId="1AB76A73" w:rsidR="003C3971" w:rsidRPr="008D498D" w:rsidRDefault="00606DE9" w:rsidP="00C72833">
            <w:pPr>
              <w:pStyle w:val="TAC"/>
              <w:rPr>
                <w:rFonts w:eastAsiaTheme="minorEastAsia"/>
                <w:sz w:val="16"/>
                <w:szCs w:val="16"/>
              </w:rPr>
            </w:pPr>
            <w:r w:rsidRPr="008D498D">
              <w:rPr>
                <w:rFonts w:eastAsiaTheme="minorEastAsia"/>
                <w:sz w:val="16"/>
                <w:szCs w:val="16"/>
              </w:rPr>
              <w:t>2022-0</w:t>
            </w:r>
            <w:r w:rsidR="00F63CCB" w:rsidRPr="008D498D">
              <w:rPr>
                <w:rFonts w:eastAsiaTheme="minorEastAsia"/>
                <w:sz w:val="16"/>
                <w:szCs w:val="16"/>
              </w:rPr>
              <w:t>6</w:t>
            </w:r>
          </w:p>
        </w:tc>
        <w:tc>
          <w:tcPr>
            <w:tcW w:w="901" w:type="dxa"/>
            <w:shd w:val="solid" w:color="FFFFFF" w:fill="auto"/>
          </w:tcPr>
          <w:p w14:paraId="55C8CC01" w14:textId="702E5412" w:rsidR="003C3971" w:rsidRPr="008D498D" w:rsidRDefault="00606DE9" w:rsidP="00C72833">
            <w:pPr>
              <w:pStyle w:val="TAC"/>
              <w:rPr>
                <w:rFonts w:eastAsiaTheme="minorEastAsia"/>
                <w:sz w:val="16"/>
                <w:szCs w:val="16"/>
              </w:rPr>
            </w:pPr>
            <w:r w:rsidRPr="008D498D">
              <w:rPr>
                <w:rFonts w:eastAsiaTheme="minorEastAsia"/>
                <w:sz w:val="16"/>
                <w:szCs w:val="16"/>
              </w:rPr>
              <w:t>SA3#107-e</w:t>
            </w:r>
            <w:r w:rsidR="00F76816" w:rsidRPr="008D498D">
              <w:rPr>
                <w:rFonts w:eastAsiaTheme="minorEastAsia" w:hint="eastAsia"/>
                <w:sz w:val="16"/>
                <w:szCs w:val="16"/>
                <w:lang w:eastAsia="zh-CN"/>
              </w:rPr>
              <w:t>-Ad</w:t>
            </w:r>
            <w:r w:rsidR="00F76816" w:rsidRPr="008D498D">
              <w:rPr>
                <w:rFonts w:eastAsiaTheme="minorEastAsia"/>
                <w:sz w:val="16"/>
                <w:szCs w:val="16"/>
              </w:rPr>
              <w:t xml:space="preserve"> Hoc</w:t>
            </w:r>
          </w:p>
        </w:tc>
        <w:tc>
          <w:tcPr>
            <w:tcW w:w="993" w:type="dxa"/>
            <w:shd w:val="solid" w:color="FFFFFF" w:fill="auto"/>
          </w:tcPr>
          <w:p w14:paraId="134723C6" w14:textId="7810C74C" w:rsidR="003C3971" w:rsidRPr="008D498D" w:rsidRDefault="002C5FA3" w:rsidP="00C72833">
            <w:pPr>
              <w:pStyle w:val="TAC"/>
              <w:rPr>
                <w:rFonts w:eastAsiaTheme="minorEastAsia"/>
                <w:sz w:val="16"/>
                <w:szCs w:val="16"/>
              </w:rPr>
            </w:pPr>
            <w:r w:rsidRPr="008D498D">
              <w:rPr>
                <w:rFonts w:eastAsiaTheme="minorEastAsia"/>
                <w:sz w:val="16"/>
                <w:szCs w:val="16"/>
              </w:rPr>
              <w:t>S3-221502</w:t>
            </w:r>
          </w:p>
        </w:tc>
        <w:tc>
          <w:tcPr>
            <w:tcW w:w="425" w:type="dxa"/>
            <w:shd w:val="solid" w:color="FFFFFF" w:fill="auto"/>
          </w:tcPr>
          <w:p w14:paraId="2B341B81" w14:textId="77777777" w:rsidR="003C3971" w:rsidRPr="008D498D" w:rsidRDefault="003C3971" w:rsidP="00C72833">
            <w:pPr>
              <w:pStyle w:val="TAL"/>
              <w:rPr>
                <w:rFonts w:eastAsiaTheme="minorEastAsia"/>
                <w:sz w:val="16"/>
                <w:szCs w:val="16"/>
              </w:rPr>
            </w:pPr>
          </w:p>
        </w:tc>
        <w:tc>
          <w:tcPr>
            <w:tcW w:w="425" w:type="dxa"/>
            <w:shd w:val="solid" w:color="FFFFFF" w:fill="auto"/>
          </w:tcPr>
          <w:p w14:paraId="090FDCAA" w14:textId="77777777" w:rsidR="003C3971" w:rsidRPr="008D498D" w:rsidRDefault="003C3971" w:rsidP="00C72833">
            <w:pPr>
              <w:pStyle w:val="TAR"/>
              <w:rPr>
                <w:rFonts w:eastAsiaTheme="minorEastAsia"/>
                <w:sz w:val="16"/>
                <w:szCs w:val="16"/>
              </w:rPr>
            </w:pPr>
          </w:p>
        </w:tc>
        <w:tc>
          <w:tcPr>
            <w:tcW w:w="425" w:type="dxa"/>
            <w:shd w:val="solid" w:color="FFFFFF" w:fill="auto"/>
          </w:tcPr>
          <w:p w14:paraId="40910D18" w14:textId="77777777" w:rsidR="003C3971" w:rsidRPr="008D498D" w:rsidRDefault="003C3971" w:rsidP="00C72833">
            <w:pPr>
              <w:pStyle w:val="TAC"/>
              <w:rPr>
                <w:rFonts w:eastAsiaTheme="minorEastAsia"/>
                <w:sz w:val="16"/>
                <w:szCs w:val="16"/>
              </w:rPr>
            </w:pPr>
          </w:p>
        </w:tc>
        <w:tc>
          <w:tcPr>
            <w:tcW w:w="4962" w:type="dxa"/>
            <w:shd w:val="solid" w:color="FFFFFF" w:fill="auto"/>
          </w:tcPr>
          <w:p w14:paraId="17B0396C" w14:textId="40B4E059" w:rsidR="003C3971" w:rsidRPr="008D498D" w:rsidRDefault="00CB26A2" w:rsidP="00C72833">
            <w:pPr>
              <w:pStyle w:val="TAL"/>
              <w:rPr>
                <w:rFonts w:eastAsiaTheme="minorEastAsia"/>
                <w:sz w:val="16"/>
                <w:szCs w:val="16"/>
              </w:rPr>
            </w:pPr>
            <w:r w:rsidRPr="008D498D">
              <w:rPr>
                <w:rFonts w:eastAsiaTheme="minorEastAsia"/>
                <w:sz w:val="16"/>
                <w:szCs w:val="16"/>
              </w:rPr>
              <w:t>Skeleton</w:t>
            </w:r>
          </w:p>
        </w:tc>
        <w:tc>
          <w:tcPr>
            <w:tcW w:w="708" w:type="dxa"/>
            <w:shd w:val="solid" w:color="FFFFFF" w:fill="auto"/>
          </w:tcPr>
          <w:p w14:paraId="5E97A6B2" w14:textId="7D851882" w:rsidR="003C3971" w:rsidRPr="008D498D" w:rsidRDefault="00C97077" w:rsidP="00C72833">
            <w:pPr>
              <w:pStyle w:val="TAC"/>
              <w:rPr>
                <w:rFonts w:eastAsiaTheme="minorEastAsia"/>
                <w:sz w:val="16"/>
                <w:szCs w:val="16"/>
              </w:rPr>
            </w:pPr>
            <w:r w:rsidRPr="008D498D">
              <w:rPr>
                <w:rFonts w:eastAsiaTheme="minorEastAsia"/>
                <w:sz w:val="16"/>
                <w:szCs w:val="16"/>
              </w:rPr>
              <w:t>0.</w:t>
            </w:r>
            <w:r w:rsidR="00CB26A2" w:rsidRPr="008D498D">
              <w:rPr>
                <w:rFonts w:eastAsiaTheme="minorEastAsia"/>
                <w:sz w:val="16"/>
                <w:szCs w:val="16"/>
              </w:rPr>
              <w:t>0</w:t>
            </w:r>
            <w:r w:rsidRPr="008D498D">
              <w:rPr>
                <w:rFonts w:eastAsiaTheme="minorEastAsia"/>
                <w:sz w:val="16"/>
                <w:szCs w:val="16"/>
              </w:rPr>
              <w:t>.</w:t>
            </w:r>
            <w:r w:rsidR="00F76816" w:rsidRPr="008D498D">
              <w:rPr>
                <w:rFonts w:eastAsiaTheme="minorEastAsia"/>
                <w:sz w:val="16"/>
                <w:szCs w:val="16"/>
              </w:rPr>
              <w:t>0</w:t>
            </w:r>
          </w:p>
        </w:tc>
      </w:tr>
      <w:tr w:rsidR="008D5C63" w:rsidRPr="008D498D" w14:paraId="33CD507A" w14:textId="77777777" w:rsidTr="00A66E02">
        <w:tc>
          <w:tcPr>
            <w:tcW w:w="800" w:type="dxa"/>
            <w:shd w:val="solid" w:color="FFFFFF" w:fill="auto"/>
          </w:tcPr>
          <w:p w14:paraId="254E99B3" w14:textId="7F21D4FE" w:rsidR="008D5C63" w:rsidRPr="008D498D" w:rsidRDefault="008D5C63" w:rsidP="008D5C63">
            <w:pPr>
              <w:pStyle w:val="TAC"/>
              <w:rPr>
                <w:rFonts w:eastAsiaTheme="minorEastAsia"/>
                <w:sz w:val="16"/>
                <w:szCs w:val="16"/>
              </w:rPr>
            </w:pPr>
            <w:r w:rsidRPr="008D498D">
              <w:rPr>
                <w:rFonts w:eastAsiaTheme="minorEastAsia"/>
                <w:sz w:val="16"/>
                <w:szCs w:val="16"/>
              </w:rPr>
              <w:t>2022-06</w:t>
            </w:r>
          </w:p>
        </w:tc>
        <w:tc>
          <w:tcPr>
            <w:tcW w:w="901" w:type="dxa"/>
            <w:shd w:val="solid" w:color="FFFFFF" w:fill="auto"/>
          </w:tcPr>
          <w:p w14:paraId="536B40D1" w14:textId="4FF4FDD9" w:rsidR="008D5C63" w:rsidRPr="008D498D" w:rsidRDefault="008D5C63" w:rsidP="008D5C63">
            <w:pPr>
              <w:pStyle w:val="TAC"/>
              <w:rPr>
                <w:rFonts w:eastAsiaTheme="minorEastAsia"/>
                <w:sz w:val="16"/>
                <w:szCs w:val="16"/>
              </w:rPr>
            </w:pPr>
            <w:r w:rsidRPr="008D498D">
              <w:rPr>
                <w:rFonts w:eastAsiaTheme="minorEastAsia"/>
                <w:sz w:val="16"/>
                <w:szCs w:val="16"/>
              </w:rPr>
              <w:t>SA3#107-e</w:t>
            </w:r>
            <w:r w:rsidRPr="008D498D">
              <w:rPr>
                <w:rFonts w:eastAsiaTheme="minorEastAsia" w:hint="eastAsia"/>
                <w:sz w:val="16"/>
                <w:szCs w:val="16"/>
                <w:lang w:eastAsia="zh-CN"/>
              </w:rPr>
              <w:t>-Ad</w:t>
            </w:r>
            <w:r w:rsidRPr="008D498D">
              <w:rPr>
                <w:rFonts w:eastAsiaTheme="minorEastAsia"/>
                <w:sz w:val="16"/>
                <w:szCs w:val="16"/>
              </w:rPr>
              <w:t xml:space="preserve"> Hoc</w:t>
            </w:r>
          </w:p>
        </w:tc>
        <w:tc>
          <w:tcPr>
            <w:tcW w:w="993" w:type="dxa"/>
            <w:shd w:val="solid" w:color="FFFFFF" w:fill="auto"/>
          </w:tcPr>
          <w:p w14:paraId="54A27521" w14:textId="7990C4FC" w:rsidR="008D5C63" w:rsidRPr="008D498D" w:rsidRDefault="008D5C63" w:rsidP="008D5C63">
            <w:pPr>
              <w:pStyle w:val="TAC"/>
              <w:rPr>
                <w:rFonts w:eastAsiaTheme="minorEastAsia"/>
                <w:sz w:val="16"/>
                <w:szCs w:val="16"/>
              </w:rPr>
            </w:pPr>
            <w:r w:rsidRPr="008D498D">
              <w:rPr>
                <w:rFonts w:eastAsiaTheme="minorEastAsia"/>
                <w:sz w:val="16"/>
                <w:szCs w:val="16"/>
              </w:rPr>
              <w:t>S3-221504</w:t>
            </w:r>
          </w:p>
        </w:tc>
        <w:tc>
          <w:tcPr>
            <w:tcW w:w="425" w:type="dxa"/>
            <w:shd w:val="solid" w:color="FFFFFF" w:fill="auto"/>
          </w:tcPr>
          <w:p w14:paraId="77745FB5" w14:textId="77777777" w:rsidR="008D5C63" w:rsidRPr="008D498D" w:rsidRDefault="008D5C63" w:rsidP="008D5C63">
            <w:pPr>
              <w:pStyle w:val="TAL"/>
              <w:rPr>
                <w:rFonts w:eastAsiaTheme="minorEastAsia"/>
                <w:sz w:val="16"/>
                <w:szCs w:val="16"/>
              </w:rPr>
            </w:pPr>
          </w:p>
        </w:tc>
        <w:tc>
          <w:tcPr>
            <w:tcW w:w="425" w:type="dxa"/>
            <w:shd w:val="solid" w:color="FFFFFF" w:fill="auto"/>
          </w:tcPr>
          <w:p w14:paraId="46889219" w14:textId="77777777" w:rsidR="008D5C63" w:rsidRPr="008D498D" w:rsidRDefault="008D5C63" w:rsidP="008D5C63">
            <w:pPr>
              <w:pStyle w:val="TAR"/>
              <w:rPr>
                <w:rFonts w:eastAsiaTheme="minorEastAsia"/>
                <w:sz w:val="16"/>
                <w:szCs w:val="16"/>
              </w:rPr>
            </w:pPr>
          </w:p>
        </w:tc>
        <w:tc>
          <w:tcPr>
            <w:tcW w:w="425" w:type="dxa"/>
            <w:shd w:val="solid" w:color="FFFFFF" w:fill="auto"/>
          </w:tcPr>
          <w:p w14:paraId="00599FEE" w14:textId="77777777" w:rsidR="008D5C63" w:rsidRPr="008D498D" w:rsidRDefault="008D5C63" w:rsidP="008D5C63">
            <w:pPr>
              <w:pStyle w:val="TAC"/>
              <w:rPr>
                <w:rFonts w:eastAsiaTheme="minorEastAsia"/>
                <w:sz w:val="16"/>
                <w:szCs w:val="16"/>
              </w:rPr>
            </w:pPr>
          </w:p>
        </w:tc>
        <w:tc>
          <w:tcPr>
            <w:tcW w:w="4962" w:type="dxa"/>
            <w:shd w:val="solid" w:color="FFFFFF" w:fill="auto"/>
          </w:tcPr>
          <w:p w14:paraId="09590E95" w14:textId="6F2F4274" w:rsidR="008D5C63" w:rsidRPr="008D498D" w:rsidRDefault="008D5C63" w:rsidP="008D5C63">
            <w:pPr>
              <w:pStyle w:val="TAL"/>
              <w:rPr>
                <w:rFonts w:eastAsiaTheme="minorEastAsia"/>
                <w:sz w:val="16"/>
                <w:szCs w:val="16"/>
              </w:rPr>
            </w:pPr>
            <w:r w:rsidRPr="008D498D">
              <w:rPr>
                <w:rFonts w:eastAsiaTheme="minorEastAsia"/>
                <w:sz w:val="16"/>
                <w:szCs w:val="16"/>
              </w:rPr>
              <w:t>Scope of TR 33.882</w:t>
            </w:r>
          </w:p>
        </w:tc>
        <w:tc>
          <w:tcPr>
            <w:tcW w:w="708" w:type="dxa"/>
            <w:shd w:val="solid" w:color="FFFFFF" w:fill="auto"/>
          </w:tcPr>
          <w:p w14:paraId="3891288C" w14:textId="55B4FAB2" w:rsidR="008D5C63" w:rsidRPr="008D498D" w:rsidRDefault="008D5C63" w:rsidP="008D5C63">
            <w:pPr>
              <w:pStyle w:val="TAC"/>
              <w:rPr>
                <w:rFonts w:eastAsiaTheme="minorEastAsia"/>
                <w:sz w:val="16"/>
                <w:szCs w:val="16"/>
              </w:rPr>
            </w:pPr>
            <w:r w:rsidRPr="008D498D">
              <w:rPr>
                <w:rFonts w:eastAsiaTheme="minorEastAsia"/>
                <w:sz w:val="16"/>
                <w:szCs w:val="16"/>
              </w:rPr>
              <w:t>0.1.0</w:t>
            </w:r>
          </w:p>
        </w:tc>
      </w:tr>
      <w:tr w:rsidR="008D5C63" w:rsidRPr="008D498D" w14:paraId="0F4DD58D" w14:textId="77777777" w:rsidTr="00A66E02">
        <w:tc>
          <w:tcPr>
            <w:tcW w:w="800" w:type="dxa"/>
            <w:shd w:val="solid" w:color="FFFFFF" w:fill="auto"/>
          </w:tcPr>
          <w:p w14:paraId="7D01B184" w14:textId="7D785688" w:rsidR="008D5C63" w:rsidRPr="008D498D" w:rsidRDefault="008D5C63" w:rsidP="008D5C63">
            <w:pPr>
              <w:pStyle w:val="TAC"/>
              <w:rPr>
                <w:rFonts w:eastAsiaTheme="minorEastAsia"/>
                <w:sz w:val="16"/>
                <w:szCs w:val="16"/>
              </w:rPr>
            </w:pPr>
            <w:r w:rsidRPr="008D498D">
              <w:rPr>
                <w:rFonts w:eastAsiaTheme="minorEastAsia"/>
                <w:sz w:val="16"/>
                <w:szCs w:val="16"/>
              </w:rPr>
              <w:t>2022-06</w:t>
            </w:r>
          </w:p>
        </w:tc>
        <w:tc>
          <w:tcPr>
            <w:tcW w:w="901" w:type="dxa"/>
            <w:shd w:val="solid" w:color="FFFFFF" w:fill="auto"/>
          </w:tcPr>
          <w:p w14:paraId="450407D1" w14:textId="0C9CAA1A" w:rsidR="008D5C63" w:rsidRPr="008D498D" w:rsidRDefault="008D5C63" w:rsidP="008D5C63">
            <w:pPr>
              <w:pStyle w:val="TAC"/>
              <w:rPr>
                <w:rFonts w:eastAsiaTheme="minorEastAsia"/>
                <w:sz w:val="16"/>
                <w:szCs w:val="16"/>
              </w:rPr>
            </w:pPr>
            <w:r w:rsidRPr="008D498D">
              <w:rPr>
                <w:rFonts w:eastAsiaTheme="minorEastAsia"/>
                <w:sz w:val="16"/>
                <w:szCs w:val="16"/>
              </w:rPr>
              <w:t>SA3#107-e</w:t>
            </w:r>
            <w:r w:rsidRPr="008D498D">
              <w:rPr>
                <w:rFonts w:eastAsiaTheme="minorEastAsia" w:hint="eastAsia"/>
                <w:sz w:val="16"/>
                <w:szCs w:val="16"/>
                <w:lang w:eastAsia="zh-CN"/>
              </w:rPr>
              <w:t>-Ad</w:t>
            </w:r>
            <w:r w:rsidRPr="008D498D">
              <w:rPr>
                <w:rFonts w:eastAsiaTheme="minorEastAsia"/>
                <w:sz w:val="16"/>
                <w:szCs w:val="16"/>
              </w:rPr>
              <w:t xml:space="preserve"> Hoc</w:t>
            </w:r>
          </w:p>
        </w:tc>
        <w:tc>
          <w:tcPr>
            <w:tcW w:w="993" w:type="dxa"/>
            <w:shd w:val="solid" w:color="FFFFFF" w:fill="auto"/>
          </w:tcPr>
          <w:p w14:paraId="46ACC84C" w14:textId="200782E7" w:rsidR="008D5C63" w:rsidRPr="008D498D" w:rsidRDefault="008D5C63" w:rsidP="008D5C63">
            <w:pPr>
              <w:pStyle w:val="TAC"/>
              <w:rPr>
                <w:rFonts w:eastAsiaTheme="minorEastAsia"/>
                <w:sz w:val="16"/>
                <w:szCs w:val="16"/>
              </w:rPr>
            </w:pPr>
            <w:r w:rsidRPr="008D498D">
              <w:rPr>
                <w:rFonts w:eastAsiaTheme="minorEastAsia"/>
                <w:sz w:val="16"/>
                <w:szCs w:val="16"/>
              </w:rPr>
              <w:t>S3-221</w:t>
            </w:r>
            <w:r w:rsidR="00D74936" w:rsidRPr="008D498D">
              <w:rPr>
                <w:rFonts w:eastAsiaTheme="minorEastAsia"/>
                <w:sz w:val="16"/>
                <w:szCs w:val="16"/>
              </w:rPr>
              <w:t>676</w:t>
            </w:r>
          </w:p>
        </w:tc>
        <w:tc>
          <w:tcPr>
            <w:tcW w:w="425" w:type="dxa"/>
            <w:shd w:val="solid" w:color="FFFFFF" w:fill="auto"/>
          </w:tcPr>
          <w:p w14:paraId="6D8CF09C" w14:textId="77777777" w:rsidR="008D5C63" w:rsidRPr="008D498D" w:rsidRDefault="008D5C63" w:rsidP="008D5C63">
            <w:pPr>
              <w:pStyle w:val="TAL"/>
              <w:rPr>
                <w:rFonts w:eastAsiaTheme="minorEastAsia"/>
                <w:sz w:val="16"/>
                <w:szCs w:val="16"/>
              </w:rPr>
            </w:pPr>
          </w:p>
        </w:tc>
        <w:tc>
          <w:tcPr>
            <w:tcW w:w="425" w:type="dxa"/>
            <w:shd w:val="solid" w:color="FFFFFF" w:fill="auto"/>
          </w:tcPr>
          <w:p w14:paraId="52F78B2E" w14:textId="77777777" w:rsidR="008D5C63" w:rsidRPr="008D498D" w:rsidRDefault="008D5C63" w:rsidP="008D5C63">
            <w:pPr>
              <w:pStyle w:val="TAR"/>
              <w:rPr>
                <w:rFonts w:eastAsiaTheme="minorEastAsia"/>
                <w:sz w:val="16"/>
                <w:szCs w:val="16"/>
              </w:rPr>
            </w:pPr>
          </w:p>
        </w:tc>
        <w:tc>
          <w:tcPr>
            <w:tcW w:w="425" w:type="dxa"/>
            <w:shd w:val="solid" w:color="FFFFFF" w:fill="auto"/>
          </w:tcPr>
          <w:p w14:paraId="7DA33CF2" w14:textId="77777777" w:rsidR="008D5C63" w:rsidRPr="008D498D" w:rsidRDefault="008D5C63" w:rsidP="008D5C63">
            <w:pPr>
              <w:pStyle w:val="TAC"/>
              <w:rPr>
                <w:rFonts w:eastAsiaTheme="minorEastAsia"/>
                <w:sz w:val="16"/>
                <w:szCs w:val="16"/>
              </w:rPr>
            </w:pPr>
          </w:p>
        </w:tc>
        <w:tc>
          <w:tcPr>
            <w:tcW w:w="4962" w:type="dxa"/>
            <w:shd w:val="solid" w:color="FFFFFF" w:fill="auto"/>
          </w:tcPr>
          <w:p w14:paraId="7A661CED" w14:textId="627D1A5E" w:rsidR="008D5C63" w:rsidRPr="008D498D" w:rsidRDefault="00B35869" w:rsidP="008D5C63">
            <w:pPr>
              <w:pStyle w:val="TAL"/>
              <w:rPr>
                <w:rFonts w:eastAsiaTheme="minorEastAsia"/>
                <w:sz w:val="16"/>
                <w:szCs w:val="16"/>
              </w:rPr>
            </w:pPr>
            <w:r w:rsidRPr="008D498D">
              <w:rPr>
                <w:rFonts w:eastAsiaTheme="minorEastAsia"/>
                <w:sz w:val="16"/>
                <w:szCs w:val="16"/>
              </w:rPr>
              <w:t>KI on Authentication and authorization for PINE</w:t>
            </w:r>
          </w:p>
        </w:tc>
        <w:tc>
          <w:tcPr>
            <w:tcW w:w="708" w:type="dxa"/>
            <w:shd w:val="solid" w:color="FFFFFF" w:fill="auto"/>
          </w:tcPr>
          <w:p w14:paraId="3A70AA9B" w14:textId="3070F50F" w:rsidR="008D5C63" w:rsidRPr="008D498D" w:rsidRDefault="008D5C63" w:rsidP="008D5C63">
            <w:pPr>
              <w:pStyle w:val="TAC"/>
              <w:rPr>
                <w:rFonts w:eastAsiaTheme="minorEastAsia"/>
                <w:sz w:val="16"/>
                <w:szCs w:val="16"/>
              </w:rPr>
            </w:pPr>
            <w:r w:rsidRPr="008D498D">
              <w:rPr>
                <w:rFonts w:eastAsiaTheme="minorEastAsia"/>
                <w:sz w:val="16"/>
                <w:szCs w:val="16"/>
              </w:rPr>
              <w:t>0.1.0</w:t>
            </w:r>
          </w:p>
        </w:tc>
      </w:tr>
      <w:tr w:rsidR="008D5C63" w:rsidRPr="008D498D" w14:paraId="765F1F68" w14:textId="77777777" w:rsidTr="00A66E02">
        <w:tc>
          <w:tcPr>
            <w:tcW w:w="800" w:type="dxa"/>
            <w:shd w:val="solid" w:color="FFFFFF" w:fill="auto"/>
          </w:tcPr>
          <w:p w14:paraId="1C7E6AE0" w14:textId="3B5545A6" w:rsidR="008D5C63" w:rsidRPr="008D498D" w:rsidRDefault="004221AE" w:rsidP="008D5C63">
            <w:pPr>
              <w:pStyle w:val="TAC"/>
              <w:rPr>
                <w:rFonts w:eastAsiaTheme="minorEastAsia"/>
                <w:sz w:val="16"/>
                <w:szCs w:val="16"/>
              </w:rPr>
            </w:pPr>
            <w:r w:rsidRPr="008D498D">
              <w:rPr>
                <w:rFonts w:eastAsiaTheme="minorEastAsia"/>
                <w:sz w:val="16"/>
                <w:szCs w:val="16"/>
              </w:rPr>
              <w:t>2022-08</w:t>
            </w:r>
          </w:p>
        </w:tc>
        <w:tc>
          <w:tcPr>
            <w:tcW w:w="901" w:type="dxa"/>
            <w:shd w:val="solid" w:color="FFFFFF" w:fill="auto"/>
          </w:tcPr>
          <w:p w14:paraId="38D6D4DD" w14:textId="75FE604D" w:rsidR="008D5C63" w:rsidRPr="008D498D" w:rsidRDefault="004221AE" w:rsidP="008D5C63">
            <w:pPr>
              <w:pStyle w:val="TAC"/>
              <w:rPr>
                <w:rFonts w:eastAsiaTheme="minorEastAsia"/>
                <w:sz w:val="16"/>
                <w:szCs w:val="16"/>
              </w:rPr>
            </w:pPr>
            <w:r w:rsidRPr="008D498D">
              <w:rPr>
                <w:rFonts w:eastAsiaTheme="minorEastAsia"/>
                <w:sz w:val="16"/>
                <w:szCs w:val="16"/>
              </w:rPr>
              <w:t>SA3#108-e</w:t>
            </w:r>
          </w:p>
        </w:tc>
        <w:tc>
          <w:tcPr>
            <w:tcW w:w="993" w:type="dxa"/>
            <w:shd w:val="solid" w:color="FFFFFF" w:fill="auto"/>
          </w:tcPr>
          <w:p w14:paraId="24B0F2AF" w14:textId="7C7FB344" w:rsidR="008D5C63" w:rsidRPr="008D498D" w:rsidRDefault="004221AE" w:rsidP="008D5C63">
            <w:pPr>
              <w:pStyle w:val="TAC"/>
              <w:rPr>
                <w:rFonts w:eastAsiaTheme="minorEastAsia"/>
                <w:sz w:val="16"/>
                <w:szCs w:val="16"/>
              </w:rPr>
            </w:pPr>
            <w:r w:rsidRPr="008D498D">
              <w:rPr>
                <w:rFonts w:eastAsiaTheme="minorEastAsia"/>
                <w:sz w:val="16"/>
                <w:szCs w:val="16"/>
              </w:rPr>
              <w:t>S3-221892</w:t>
            </w:r>
          </w:p>
        </w:tc>
        <w:tc>
          <w:tcPr>
            <w:tcW w:w="425" w:type="dxa"/>
            <w:shd w:val="solid" w:color="FFFFFF" w:fill="auto"/>
          </w:tcPr>
          <w:p w14:paraId="335AF998" w14:textId="77777777" w:rsidR="008D5C63" w:rsidRPr="008D498D" w:rsidRDefault="008D5C63" w:rsidP="008D5C63">
            <w:pPr>
              <w:pStyle w:val="TAL"/>
              <w:rPr>
                <w:rFonts w:eastAsiaTheme="minorEastAsia"/>
                <w:sz w:val="16"/>
                <w:szCs w:val="16"/>
              </w:rPr>
            </w:pPr>
          </w:p>
        </w:tc>
        <w:tc>
          <w:tcPr>
            <w:tcW w:w="425" w:type="dxa"/>
            <w:shd w:val="solid" w:color="FFFFFF" w:fill="auto"/>
          </w:tcPr>
          <w:p w14:paraId="442603C6" w14:textId="77777777" w:rsidR="008D5C63" w:rsidRPr="008D498D" w:rsidRDefault="008D5C63" w:rsidP="008D5C63">
            <w:pPr>
              <w:pStyle w:val="TAR"/>
              <w:rPr>
                <w:rFonts w:eastAsiaTheme="minorEastAsia"/>
                <w:sz w:val="16"/>
                <w:szCs w:val="16"/>
              </w:rPr>
            </w:pPr>
          </w:p>
        </w:tc>
        <w:tc>
          <w:tcPr>
            <w:tcW w:w="425" w:type="dxa"/>
            <w:shd w:val="solid" w:color="FFFFFF" w:fill="auto"/>
          </w:tcPr>
          <w:p w14:paraId="016BAEAE" w14:textId="77777777" w:rsidR="008D5C63" w:rsidRPr="008D498D" w:rsidRDefault="008D5C63" w:rsidP="008D5C63">
            <w:pPr>
              <w:pStyle w:val="TAC"/>
              <w:rPr>
                <w:rFonts w:eastAsiaTheme="minorEastAsia"/>
                <w:sz w:val="16"/>
                <w:szCs w:val="16"/>
              </w:rPr>
            </w:pPr>
          </w:p>
        </w:tc>
        <w:tc>
          <w:tcPr>
            <w:tcW w:w="4962" w:type="dxa"/>
            <w:shd w:val="solid" w:color="FFFFFF" w:fill="auto"/>
          </w:tcPr>
          <w:p w14:paraId="1B190455" w14:textId="7D99EC2F" w:rsidR="008D5C63" w:rsidRPr="008D498D" w:rsidRDefault="004221AE" w:rsidP="008D5C63">
            <w:pPr>
              <w:pStyle w:val="TAL"/>
              <w:rPr>
                <w:rFonts w:eastAsiaTheme="minorEastAsia"/>
                <w:sz w:val="16"/>
                <w:szCs w:val="16"/>
              </w:rPr>
            </w:pPr>
            <w:r w:rsidRPr="008D498D">
              <w:rPr>
                <w:rFonts w:eastAsiaTheme="minorEastAsia"/>
                <w:sz w:val="16"/>
                <w:szCs w:val="16"/>
              </w:rPr>
              <w:t>Add terms and abbreviations</w:t>
            </w:r>
          </w:p>
        </w:tc>
        <w:tc>
          <w:tcPr>
            <w:tcW w:w="708" w:type="dxa"/>
            <w:shd w:val="solid" w:color="FFFFFF" w:fill="auto"/>
          </w:tcPr>
          <w:p w14:paraId="29C7F06C" w14:textId="6FDAC662" w:rsidR="008D5C63" w:rsidRPr="008D498D" w:rsidRDefault="004221AE" w:rsidP="008D5C63">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2.0</w:t>
            </w:r>
          </w:p>
        </w:tc>
      </w:tr>
      <w:tr w:rsidR="007647B9" w:rsidRPr="008D498D" w14:paraId="00F0B507" w14:textId="77777777" w:rsidTr="00A66E02">
        <w:tc>
          <w:tcPr>
            <w:tcW w:w="800" w:type="dxa"/>
            <w:shd w:val="solid" w:color="FFFFFF" w:fill="auto"/>
          </w:tcPr>
          <w:p w14:paraId="69236AA6" w14:textId="4634CC8E" w:rsidR="007647B9" w:rsidRPr="008D498D" w:rsidRDefault="007647B9" w:rsidP="007647B9">
            <w:pPr>
              <w:pStyle w:val="TAC"/>
              <w:rPr>
                <w:rFonts w:eastAsiaTheme="minorEastAsia"/>
                <w:sz w:val="16"/>
                <w:szCs w:val="16"/>
              </w:rPr>
            </w:pPr>
            <w:r w:rsidRPr="008D498D">
              <w:rPr>
                <w:rFonts w:eastAsiaTheme="minorEastAsia"/>
                <w:sz w:val="16"/>
                <w:szCs w:val="16"/>
              </w:rPr>
              <w:t>2022-08</w:t>
            </w:r>
          </w:p>
        </w:tc>
        <w:tc>
          <w:tcPr>
            <w:tcW w:w="901" w:type="dxa"/>
            <w:shd w:val="solid" w:color="FFFFFF" w:fill="auto"/>
          </w:tcPr>
          <w:p w14:paraId="0EBF564D" w14:textId="729836AE" w:rsidR="007647B9" w:rsidRPr="008D498D" w:rsidRDefault="007647B9" w:rsidP="007647B9">
            <w:pPr>
              <w:pStyle w:val="TAC"/>
              <w:rPr>
                <w:rFonts w:eastAsiaTheme="minorEastAsia"/>
                <w:sz w:val="16"/>
                <w:szCs w:val="16"/>
              </w:rPr>
            </w:pPr>
            <w:r w:rsidRPr="008D498D">
              <w:rPr>
                <w:rFonts w:eastAsiaTheme="minorEastAsia"/>
                <w:sz w:val="16"/>
                <w:szCs w:val="16"/>
              </w:rPr>
              <w:t>SA3#108-e</w:t>
            </w:r>
          </w:p>
        </w:tc>
        <w:tc>
          <w:tcPr>
            <w:tcW w:w="993" w:type="dxa"/>
            <w:shd w:val="solid" w:color="FFFFFF" w:fill="auto"/>
          </w:tcPr>
          <w:p w14:paraId="5D5E72FB" w14:textId="562A78C3" w:rsidR="007647B9" w:rsidRPr="008D498D" w:rsidRDefault="00B44CC7" w:rsidP="007647B9">
            <w:pPr>
              <w:pStyle w:val="TAC"/>
              <w:rPr>
                <w:rFonts w:eastAsiaTheme="minorEastAsia"/>
                <w:sz w:val="16"/>
                <w:szCs w:val="16"/>
              </w:rPr>
            </w:pPr>
            <w:r w:rsidRPr="008D498D">
              <w:rPr>
                <w:rFonts w:eastAsiaTheme="minorEastAsia"/>
                <w:sz w:val="16"/>
                <w:szCs w:val="16"/>
              </w:rPr>
              <w:t>S3-222343</w:t>
            </w:r>
          </w:p>
        </w:tc>
        <w:tc>
          <w:tcPr>
            <w:tcW w:w="425" w:type="dxa"/>
            <w:shd w:val="solid" w:color="FFFFFF" w:fill="auto"/>
          </w:tcPr>
          <w:p w14:paraId="0B6DEB11" w14:textId="77777777" w:rsidR="007647B9" w:rsidRPr="008D498D" w:rsidRDefault="007647B9" w:rsidP="007647B9">
            <w:pPr>
              <w:pStyle w:val="TAL"/>
              <w:rPr>
                <w:rFonts w:eastAsiaTheme="minorEastAsia"/>
                <w:sz w:val="16"/>
                <w:szCs w:val="16"/>
              </w:rPr>
            </w:pPr>
          </w:p>
        </w:tc>
        <w:tc>
          <w:tcPr>
            <w:tcW w:w="425" w:type="dxa"/>
            <w:shd w:val="solid" w:color="FFFFFF" w:fill="auto"/>
          </w:tcPr>
          <w:p w14:paraId="12DFA386" w14:textId="77777777" w:rsidR="007647B9" w:rsidRPr="008D498D" w:rsidRDefault="007647B9" w:rsidP="007647B9">
            <w:pPr>
              <w:pStyle w:val="TAR"/>
              <w:rPr>
                <w:rFonts w:eastAsiaTheme="minorEastAsia"/>
                <w:sz w:val="16"/>
                <w:szCs w:val="16"/>
              </w:rPr>
            </w:pPr>
          </w:p>
        </w:tc>
        <w:tc>
          <w:tcPr>
            <w:tcW w:w="425" w:type="dxa"/>
            <w:shd w:val="solid" w:color="FFFFFF" w:fill="auto"/>
          </w:tcPr>
          <w:p w14:paraId="289115EF" w14:textId="77777777" w:rsidR="007647B9" w:rsidRPr="008D498D" w:rsidRDefault="007647B9" w:rsidP="007647B9">
            <w:pPr>
              <w:pStyle w:val="TAC"/>
              <w:rPr>
                <w:rFonts w:eastAsiaTheme="minorEastAsia"/>
                <w:sz w:val="16"/>
                <w:szCs w:val="16"/>
              </w:rPr>
            </w:pPr>
          </w:p>
        </w:tc>
        <w:tc>
          <w:tcPr>
            <w:tcW w:w="4962" w:type="dxa"/>
            <w:shd w:val="solid" w:color="FFFFFF" w:fill="auto"/>
          </w:tcPr>
          <w:p w14:paraId="61034BE3" w14:textId="0C0B28F7" w:rsidR="007647B9" w:rsidRPr="008D498D" w:rsidRDefault="007647B9" w:rsidP="007647B9">
            <w:pPr>
              <w:pStyle w:val="TAL"/>
              <w:rPr>
                <w:rFonts w:eastAsiaTheme="minorEastAsia"/>
                <w:sz w:val="16"/>
                <w:szCs w:val="16"/>
              </w:rPr>
            </w:pPr>
            <w:r w:rsidRPr="008D498D">
              <w:rPr>
                <w:rFonts w:eastAsiaTheme="minorEastAsia"/>
                <w:sz w:val="16"/>
                <w:szCs w:val="16"/>
              </w:rPr>
              <w:t xml:space="preserve">New Ki related to authorization of exposed PIN </w:t>
            </w:r>
            <w:r w:rsidR="00647F53" w:rsidRPr="008D498D">
              <w:rPr>
                <w:rFonts w:eastAsiaTheme="minorEastAsia"/>
                <w:sz w:val="16"/>
                <w:szCs w:val="16"/>
              </w:rPr>
              <w:t>capabilities</w:t>
            </w:r>
          </w:p>
        </w:tc>
        <w:tc>
          <w:tcPr>
            <w:tcW w:w="708" w:type="dxa"/>
            <w:shd w:val="solid" w:color="FFFFFF" w:fill="auto"/>
          </w:tcPr>
          <w:p w14:paraId="56832A0A" w14:textId="10474898" w:rsidR="007647B9" w:rsidRPr="008D498D" w:rsidRDefault="007647B9" w:rsidP="007647B9">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2.0</w:t>
            </w:r>
          </w:p>
        </w:tc>
      </w:tr>
      <w:tr w:rsidR="007647B9" w:rsidRPr="008D498D" w14:paraId="35A97FFC" w14:textId="77777777" w:rsidTr="00A66E02">
        <w:tc>
          <w:tcPr>
            <w:tcW w:w="800" w:type="dxa"/>
            <w:shd w:val="solid" w:color="FFFFFF" w:fill="auto"/>
          </w:tcPr>
          <w:p w14:paraId="29544A0C" w14:textId="62279DF1" w:rsidR="007647B9" w:rsidRPr="008D498D" w:rsidRDefault="007647B9" w:rsidP="007647B9">
            <w:pPr>
              <w:pStyle w:val="TAC"/>
              <w:rPr>
                <w:rFonts w:eastAsiaTheme="minorEastAsia"/>
                <w:sz w:val="16"/>
                <w:szCs w:val="16"/>
              </w:rPr>
            </w:pPr>
            <w:r w:rsidRPr="008D498D">
              <w:rPr>
                <w:rFonts w:eastAsiaTheme="minorEastAsia"/>
                <w:sz w:val="16"/>
                <w:szCs w:val="16"/>
              </w:rPr>
              <w:t>2022-08</w:t>
            </w:r>
          </w:p>
        </w:tc>
        <w:tc>
          <w:tcPr>
            <w:tcW w:w="901" w:type="dxa"/>
            <w:shd w:val="solid" w:color="FFFFFF" w:fill="auto"/>
          </w:tcPr>
          <w:p w14:paraId="21A96F66" w14:textId="24E31B4B" w:rsidR="007647B9" w:rsidRPr="008D498D" w:rsidRDefault="007647B9" w:rsidP="007647B9">
            <w:pPr>
              <w:pStyle w:val="TAC"/>
              <w:rPr>
                <w:rFonts w:eastAsiaTheme="minorEastAsia"/>
                <w:sz w:val="16"/>
                <w:szCs w:val="16"/>
              </w:rPr>
            </w:pPr>
            <w:r w:rsidRPr="008D498D">
              <w:rPr>
                <w:rFonts w:eastAsiaTheme="minorEastAsia"/>
                <w:sz w:val="16"/>
                <w:szCs w:val="16"/>
              </w:rPr>
              <w:t>SA3#108-e</w:t>
            </w:r>
          </w:p>
        </w:tc>
        <w:tc>
          <w:tcPr>
            <w:tcW w:w="993" w:type="dxa"/>
            <w:shd w:val="solid" w:color="FFFFFF" w:fill="auto"/>
          </w:tcPr>
          <w:p w14:paraId="7C236901" w14:textId="6ED74FF1" w:rsidR="007647B9" w:rsidRPr="008D498D" w:rsidRDefault="00B44CC7" w:rsidP="007647B9">
            <w:pPr>
              <w:pStyle w:val="TAC"/>
              <w:rPr>
                <w:rFonts w:eastAsiaTheme="minorEastAsia"/>
                <w:sz w:val="16"/>
                <w:szCs w:val="16"/>
              </w:rPr>
            </w:pPr>
            <w:r w:rsidRPr="008D498D">
              <w:rPr>
                <w:rFonts w:eastAsiaTheme="minorEastAsia"/>
                <w:sz w:val="16"/>
                <w:szCs w:val="16"/>
              </w:rPr>
              <w:t>S3-222374</w:t>
            </w:r>
          </w:p>
        </w:tc>
        <w:tc>
          <w:tcPr>
            <w:tcW w:w="425" w:type="dxa"/>
            <w:shd w:val="solid" w:color="FFFFFF" w:fill="auto"/>
          </w:tcPr>
          <w:p w14:paraId="75803A1B" w14:textId="77777777" w:rsidR="007647B9" w:rsidRPr="008D498D" w:rsidRDefault="007647B9" w:rsidP="007647B9">
            <w:pPr>
              <w:pStyle w:val="TAL"/>
              <w:rPr>
                <w:rFonts w:eastAsiaTheme="minorEastAsia"/>
                <w:sz w:val="16"/>
                <w:szCs w:val="16"/>
              </w:rPr>
            </w:pPr>
          </w:p>
        </w:tc>
        <w:tc>
          <w:tcPr>
            <w:tcW w:w="425" w:type="dxa"/>
            <w:shd w:val="solid" w:color="FFFFFF" w:fill="auto"/>
          </w:tcPr>
          <w:p w14:paraId="534209A1" w14:textId="77777777" w:rsidR="007647B9" w:rsidRPr="008D498D" w:rsidRDefault="007647B9" w:rsidP="007647B9">
            <w:pPr>
              <w:pStyle w:val="TAR"/>
              <w:rPr>
                <w:rFonts w:eastAsiaTheme="minorEastAsia"/>
                <w:sz w:val="16"/>
                <w:szCs w:val="16"/>
              </w:rPr>
            </w:pPr>
          </w:p>
        </w:tc>
        <w:tc>
          <w:tcPr>
            <w:tcW w:w="425" w:type="dxa"/>
            <w:shd w:val="solid" w:color="FFFFFF" w:fill="auto"/>
          </w:tcPr>
          <w:p w14:paraId="27784E04" w14:textId="77777777" w:rsidR="007647B9" w:rsidRPr="008D498D" w:rsidRDefault="007647B9" w:rsidP="007647B9">
            <w:pPr>
              <w:pStyle w:val="TAC"/>
              <w:rPr>
                <w:rFonts w:eastAsiaTheme="minorEastAsia"/>
                <w:sz w:val="16"/>
                <w:szCs w:val="16"/>
              </w:rPr>
            </w:pPr>
          </w:p>
        </w:tc>
        <w:tc>
          <w:tcPr>
            <w:tcW w:w="4962" w:type="dxa"/>
            <w:shd w:val="solid" w:color="FFFFFF" w:fill="auto"/>
          </w:tcPr>
          <w:p w14:paraId="4D55B1D7" w14:textId="5C9BB85D" w:rsidR="007647B9" w:rsidRPr="008D498D" w:rsidRDefault="007647B9" w:rsidP="007647B9">
            <w:pPr>
              <w:pStyle w:val="TAL"/>
              <w:rPr>
                <w:rFonts w:eastAsiaTheme="minorEastAsia"/>
                <w:sz w:val="16"/>
                <w:szCs w:val="16"/>
              </w:rPr>
            </w:pPr>
            <w:r w:rsidRPr="008D498D">
              <w:rPr>
                <w:rFonts w:eastAsiaTheme="minorEastAsia"/>
                <w:sz w:val="16"/>
                <w:szCs w:val="16"/>
              </w:rPr>
              <w:t>Add threat and requirement to PINE authentication</w:t>
            </w:r>
          </w:p>
        </w:tc>
        <w:tc>
          <w:tcPr>
            <w:tcW w:w="708" w:type="dxa"/>
            <w:shd w:val="solid" w:color="FFFFFF" w:fill="auto"/>
          </w:tcPr>
          <w:p w14:paraId="6B945C65" w14:textId="0BD086EC" w:rsidR="007647B9" w:rsidRPr="008D498D" w:rsidRDefault="007647B9" w:rsidP="007647B9">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2.0</w:t>
            </w:r>
          </w:p>
        </w:tc>
      </w:tr>
      <w:tr w:rsidR="00797D82" w:rsidRPr="008D498D" w14:paraId="5963B609" w14:textId="77777777" w:rsidTr="00A66E02">
        <w:tc>
          <w:tcPr>
            <w:tcW w:w="800" w:type="dxa"/>
            <w:shd w:val="solid" w:color="FFFFFF" w:fill="auto"/>
          </w:tcPr>
          <w:p w14:paraId="5531C49A" w14:textId="70B38F8F" w:rsidR="00797D82" w:rsidRPr="008D498D" w:rsidRDefault="00797D82" w:rsidP="007647B9">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71503124" w14:textId="0F6F1F63" w:rsidR="00797D82" w:rsidRPr="008D498D" w:rsidRDefault="00797D82" w:rsidP="007647B9">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2C7A332E" w14:textId="5918EA2B" w:rsidR="00797D82" w:rsidRPr="008D498D" w:rsidRDefault="00797D82" w:rsidP="007647B9">
            <w:pPr>
              <w:pStyle w:val="TAC"/>
              <w:rPr>
                <w:rFonts w:eastAsiaTheme="minorEastAsia"/>
                <w:sz w:val="16"/>
                <w:szCs w:val="16"/>
              </w:rPr>
            </w:pPr>
            <w:r w:rsidRPr="008D498D">
              <w:rPr>
                <w:rFonts w:eastAsiaTheme="minorEastAsia"/>
                <w:sz w:val="16"/>
                <w:szCs w:val="16"/>
              </w:rPr>
              <w:t>S3-223108</w:t>
            </w:r>
          </w:p>
        </w:tc>
        <w:tc>
          <w:tcPr>
            <w:tcW w:w="425" w:type="dxa"/>
            <w:shd w:val="solid" w:color="FFFFFF" w:fill="auto"/>
          </w:tcPr>
          <w:p w14:paraId="670A4459" w14:textId="77777777" w:rsidR="00797D82" w:rsidRPr="008D498D" w:rsidRDefault="00797D82" w:rsidP="007647B9">
            <w:pPr>
              <w:pStyle w:val="TAL"/>
              <w:rPr>
                <w:rFonts w:eastAsiaTheme="minorEastAsia"/>
                <w:sz w:val="16"/>
                <w:szCs w:val="16"/>
              </w:rPr>
            </w:pPr>
          </w:p>
        </w:tc>
        <w:tc>
          <w:tcPr>
            <w:tcW w:w="425" w:type="dxa"/>
            <w:shd w:val="solid" w:color="FFFFFF" w:fill="auto"/>
          </w:tcPr>
          <w:p w14:paraId="0FED05F8" w14:textId="77777777" w:rsidR="00797D82" w:rsidRPr="008D498D" w:rsidRDefault="00797D82" w:rsidP="007647B9">
            <w:pPr>
              <w:pStyle w:val="TAR"/>
              <w:rPr>
                <w:rFonts w:eastAsiaTheme="minorEastAsia"/>
                <w:sz w:val="16"/>
                <w:szCs w:val="16"/>
              </w:rPr>
            </w:pPr>
          </w:p>
        </w:tc>
        <w:tc>
          <w:tcPr>
            <w:tcW w:w="425" w:type="dxa"/>
            <w:shd w:val="solid" w:color="FFFFFF" w:fill="auto"/>
          </w:tcPr>
          <w:p w14:paraId="130AA355" w14:textId="77777777" w:rsidR="00797D82" w:rsidRPr="008D498D" w:rsidRDefault="00797D82" w:rsidP="007647B9">
            <w:pPr>
              <w:pStyle w:val="TAC"/>
              <w:rPr>
                <w:rFonts w:eastAsiaTheme="minorEastAsia"/>
                <w:sz w:val="16"/>
                <w:szCs w:val="16"/>
              </w:rPr>
            </w:pPr>
          </w:p>
        </w:tc>
        <w:tc>
          <w:tcPr>
            <w:tcW w:w="4962" w:type="dxa"/>
            <w:shd w:val="solid" w:color="FFFFFF" w:fill="auto"/>
          </w:tcPr>
          <w:p w14:paraId="1A28BC1D" w14:textId="645279A3" w:rsidR="00797D82" w:rsidRPr="008D498D" w:rsidRDefault="00797D82" w:rsidP="007647B9">
            <w:pPr>
              <w:pStyle w:val="TAL"/>
              <w:rPr>
                <w:rFonts w:eastAsiaTheme="minorEastAsia"/>
                <w:sz w:val="16"/>
                <w:szCs w:val="16"/>
              </w:rPr>
            </w:pPr>
            <w:r w:rsidRPr="008D498D">
              <w:rPr>
                <w:rFonts w:eastAsiaTheme="minorEastAsia"/>
                <w:sz w:val="16"/>
                <w:szCs w:val="16"/>
              </w:rPr>
              <w:t>Solution on PINE authentication</w:t>
            </w:r>
          </w:p>
        </w:tc>
        <w:tc>
          <w:tcPr>
            <w:tcW w:w="708" w:type="dxa"/>
            <w:shd w:val="solid" w:color="FFFFFF" w:fill="auto"/>
          </w:tcPr>
          <w:p w14:paraId="27C55BE9" w14:textId="0DE2BC4C" w:rsidR="00797D82" w:rsidRPr="008D498D" w:rsidRDefault="00797D82" w:rsidP="007647B9">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049172BD" w14:textId="77777777" w:rsidTr="00A66E02">
        <w:tc>
          <w:tcPr>
            <w:tcW w:w="800" w:type="dxa"/>
            <w:shd w:val="solid" w:color="FFFFFF" w:fill="auto"/>
          </w:tcPr>
          <w:p w14:paraId="6A171D6A" w14:textId="124F2A1D"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13D04FEA" w14:textId="020F4AF1"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399686C5" w14:textId="24D3990F" w:rsidR="00797D82" w:rsidRPr="008D498D" w:rsidRDefault="00C50175" w:rsidP="00797D82">
            <w:pPr>
              <w:pStyle w:val="TAC"/>
              <w:rPr>
                <w:rFonts w:eastAsiaTheme="minorEastAsia"/>
                <w:sz w:val="16"/>
                <w:szCs w:val="16"/>
              </w:rPr>
            </w:pPr>
            <w:r w:rsidRPr="008D498D">
              <w:rPr>
                <w:rFonts w:eastAsiaTheme="minorEastAsia"/>
                <w:sz w:val="16"/>
                <w:szCs w:val="16"/>
              </w:rPr>
              <w:t>S3-223012</w:t>
            </w:r>
          </w:p>
        </w:tc>
        <w:tc>
          <w:tcPr>
            <w:tcW w:w="425" w:type="dxa"/>
            <w:shd w:val="solid" w:color="FFFFFF" w:fill="auto"/>
          </w:tcPr>
          <w:p w14:paraId="5EBD0756" w14:textId="77777777" w:rsidR="00797D82" w:rsidRPr="008D498D" w:rsidRDefault="00797D82" w:rsidP="00797D82">
            <w:pPr>
              <w:pStyle w:val="TAL"/>
              <w:rPr>
                <w:rFonts w:eastAsiaTheme="minorEastAsia"/>
                <w:sz w:val="16"/>
                <w:szCs w:val="16"/>
              </w:rPr>
            </w:pPr>
          </w:p>
        </w:tc>
        <w:tc>
          <w:tcPr>
            <w:tcW w:w="425" w:type="dxa"/>
            <w:shd w:val="solid" w:color="FFFFFF" w:fill="auto"/>
          </w:tcPr>
          <w:p w14:paraId="14CF4AEE" w14:textId="77777777" w:rsidR="00797D82" w:rsidRPr="008D498D" w:rsidRDefault="00797D82" w:rsidP="00797D82">
            <w:pPr>
              <w:pStyle w:val="TAR"/>
              <w:rPr>
                <w:rFonts w:eastAsiaTheme="minorEastAsia"/>
                <w:sz w:val="16"/>
                <w:szCs w:val="16"/>
              </w:rPr>
            </w:pPr>
          </w:p>
        </w:tc>
        <w:tc>
          <w:tcPr>
            <w:tcW w:w="425" w:type="dxa"/>
            <w:shd w:val="solid" w:color="FFFFFF" w:fill="auto"/>
          </w:tcPr>
          <w:p w14:paraId="6F7A5A62" w14:textId="77777777" w:rsidR="00797D82" w:rsidRPr="008D498D" w:rsidRDefault="00797D82" w:rsidP="00797D82">
            <w:pPr>
              <w:pStyle w:val="TAC"/>
              <w:rPr>
                <w:rFonts w:eastAsiaTheme="minorEastAsia"/>
                <w:sz w:val="16"/>
                <w:szCs w:val="16"/>
              </w:rPr>
            </w:pPr>
          </w:p>
        </w:tc>
        <w:tc>
          <w:tcPr>
            <w:tcW w:w="4962" w:type="dxa"/>
            <w:shd w:val="solid" w:color="FFFFFF" w:fill="auto"/>
          </w:tcPr>
          <w:p w14:paraId="43EA5E35" w14:textId="61B3AAFF" w:rsidR="00797D82" w:rsidRPr="008D498D" w:rsidRDefault="00C50175" w:rsidP="00797D82">
            <w:pPr>
              <w:pStyle w:val="TAL"/>
              <w:rPr>
                <w:rFonts w:eastAsiaTheme="minorEastAsia"/>
                <w:sz w:val="16"/>
                <w:szCs w:val="16"/>
              </w:rPr>
            </w:pPr>
            <w:r w:rsidRPr="008D498D">
              <w:rPr>
                <w:rFonts w:eastAsiaTheme="minorEastAsia"/>
                <w:sz w:val="16"/>
                <w:szCs w:val="16"/>
              </w:rPr>
              <w:t>New solution for authentication and authorization of PINE</w:t>
            </w:r>
          </w:p>
        </w:tc>
        <w:tc>
          <w:tcPr>
            <w:tcW w:w="708" w:type="dxa"/>
            <w:shd w:val="solid" w:color="FFFFFF" w:fill="auto"/>
          </w:tcPr>
          <w:p w14:paraId="112CF3CB" w14:textId="3EE57746"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32811659" w14:textId="77777777" w:rsidTr="00A66E02">
        <w:tc>
          <w:tcPr>
            <w:tcW w:w="800" w:type="dxa"/>
            <w:shd w:val="solid" w:color="FFFFFF" w:fill="auto"/>
          </w:tcPr>
          <w:p w14:paraId="6185769B" w14:textId="0A0F6CCB"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58240B66" w14:textId="0CCD5515"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79D621E4" w14:textId="0E0D4128" w:rsidR="00797D82" w:rsidRPr="008D498D" w:rsidRDefault="00C50175" w:rsidP="00797D82">
            <w:pPr>
              <w:pStyle w:val="TAC"/>
              <w:rPr>
                <w:rFonts w:eastAsiaTheme="minorEastAsia"/>
                <w:sz w:val="16"/>
                <w:szCs w:val="16"/>
              </w:rPr>
            </w:pPr>
            <w:r w:rsidRPr="008D498D">
              <w:rPr>
                <w:rFonts w:eastAsiaTheme="minorEastAsia"/>
                <w:sz w:val="16"/>
                <w:szCs w:val="16"/>
              </w:rPr>
              <w:t>S3-223056</w:t>
            </w:r>
          </w:p>
        </w:tc>
        <w:tc>
          <w:tcPr>
            <w:tcW w:w="425" w:type="dxa"/>
            <w:shd w:val="solid" w:color="FFFFFF" w:fill="auto"/>
          </w:tcPr>
          <w:p w14:paraId="26DF1FDD" w14:textId="77777777" w:rsidR="00797D82" w:rsidRPr="008D498D" w:rsidRDefault="00797D82" w:rsidP="00797D82">
            <w:pPr>
              <w:pStyle w:val="TAL"/>
              <w:rPr>
                <w:rFonts w:eastAsiaTheme="minorEastAsia"/>
                <w:sz w:val="16"/>
                <w:szCs w:val="16"/>
              </w:rPr>
            </w:pPr>
          </w:p>
        </w:tc>
        <w:tc>
          <w:tcPr>
            <w:tcW w:w="425" w:type="dxa"/>
            <w:shd w:val="solid" w:color="FFFFFF" w:fill="auto"/>
          </w:tcPr>
          <w:p w14:paraId="58D63AD3" w14:textId="77777777" w:rsidR="00797D82" w:rsidRPr="008D498D" w:rsidRDefault="00797D82" w:rsidP="00797D82">
            <w:pPr>
              <w:pStyle w:val="TAR"/>
              <w:rPr>
                <w:rFonts w:eastAsiaTheme="minorEastAsia"/>
                <w:sz w:val="16"/>
                <w:szCs w:val="16"/>
              </w:rPr>
            </w:pPr>
          </w:p>
        </w:tc>
        <w:tc>
          <w:tcPr>
            <w:tcW w:w="425" w:type="dxa"/>
            <w:shd w:val="solid" w:color="FFFFFF" w:fill="auto"/>
          </w:tcPr>
          <w:p w14:paraId="2D9B8CD1" w14:textId="77777777" w:rsidR="00797D82" w:rsidRPr="008D498D" w:rsidRDefault="00797D82" w:rsidP="00797D82">
            <w:pPr>
              <w:pStyle w:val="TAC"/>
              <w:rPr>
                <w:rFonts w:eastAsiaTheme="minorEastAsia"/>
                <w:sz w:val="16"/>
                <w:szCs w:val="16"/>
              </w:rPr>
            </w:pPr>
          </w:p>
        </w:tc>
        <w:tc>
          <w:tcPr>
            <w:tcW w:w="4962" w:type="dxa"/>
            <w:shd w:val="solid" w:color="FFFFFF" w:fill="auto"/>
          </w:tcPr>
          <w:p w14:paraId="4375F170" w14:textId="32D0D230" w:rsidR="00797D82" w:rsidRPr="008D498D" w:rsidRDefault="00C50175" w:rsidP="00797D82">
            <w:pPr>
              <w:pStyle w:val="TAL"/>
              <w:rPr>
                <w:rFonts w:eastAsiaTheme="minorEastAsia"/>
                <w:sz w:val="16"/>
                <w:szCs w:val="16"/>
              </w:rPr>
            </w:pPr>
            <w:r w:rsidRPr="008D498D">
              <w:rPr>
                <w:rFonts w:eastAsiaTheme="minorEastAsia"/>
                <w:sz w:val="16"/>
                <w:szCs w:val="16"/>
              </w:rPr>
              <w:t>New solution to KI#1: Using secondary authentication for PIN elements</w:t>
            </w:r>
          </w:p>
        </w:tc>
        <w:tc>
          <w:tcPr>
            <w:tcW w:w="708" w:type="dxa"/>
            <w:shd w:val="solid" w:color="FFFFFF" w:fill="auto"/>
          </w:tcPr>
          <w:p w14:paraId="1EBC226B" w14:textId="67BB4EA2"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229432A4" w14:textId="77777777" w:rsidTr="00A66E02">
        <w:tc>
          <w:tcPr>
            <w:tcW w:w="800" w:type="dxa"/>
            <w:shd w:val="solid" w:color="FFFFFF" w:fill="auto"/>
          </w:tcPr>
          <w:p w14:paraId="3B8D5B65" w14:textId="26B79572"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38F80C6E" w14:textId="6BED0815"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1F01B087" w14:textId="5411A175" w:rsidR="00797D82" w:rsidRPr="008D498D" w:rsidRDefault="00C50175" w:rsidP="00797D82">
            <w:pPr>
              <w:pStyle w:val="TAC"/>
              <w:rPr>
                <w:rFonts w:eastAsiaTheme="minorEastAsia"/>
                <w:sz w:val="16"/>
                <w:szCs w:val="16"/>
              </w:rPr>
            </w:pPr>
            <w:r w:rsidRPr="008D498D">
              <w:rPr>
                <w:rFonts w:eastAsiaTheme="minorEastAsia"/>
                <w:sz w:val="16"/>
                <w:szCs w:val="16"/>
              </w:rPr>
              <w:t>S3-222949</w:t>
            </w:r>
          </w:p>
        </w:tc>
        <w:tc>
          <w:tcPr>
            <w:tcW w:w="425" w:type="dxa"/>
            <w:shd w:val="solid" w:color="FFFFFF" w:fill="auto"/>
          </w:tcPr>
          <w:p w14:paraId="1EDDF958" w14:textId="77777777" w:rsidR="00797D82" w:rsidRPr="008D498D" w:rsidRDefault="00797D82" w:rsidP="00797D82">
            <w:pPr>
              <w:pStyle w:val="TAL"/>
              <w:rPr>
                <w:rFonts w:eastAsiaTheme="minorEastAsia"/>
                <w:sz w:val="16"/>
                <w:szCs w:val="16"/>
              </w:rPr>
            </w:pPr>
          </w:p>
        </w:tc>
        <w:tc>
          <w:tcPr>
            <w:tcW w:w="425" w:type="dxa"/>
            <w:shd w:val="solid" w:color="FFFFFF" w:fill="auto"/>
          </w:tcPr>
          <w:p w14:paraId="44B377B1" w14:textId="77777777" w:rsidR="00797D82" w:rsidRPr="008D498D" w:rsidRDefault="00797D82" w:rsidP="00797D82">
            <w:pPr>
              <w:pStyle w:val="TAR"/>
              <w:rPr>
                <w:rFonts w:eastAsiaTheme="minorEastAsia"/>
                <w:sz w:val="16"/>
                <w:szCs w:val="16"/>
              </w:rPr>
            </w:pPr>
          </w:p>
        </w:tc>
        <w:tc>
          <w:tcPr>
            <w:tcW w:w="425" w:type="dxa"/>
            <w:shd w:val="solid" w:color="FFFFFF" w:fill="auto"/>
          </w:tcPr>
          <w:p w14:paraId="34038928" w14:textId="77777777" w:rsidR="00797D82" w:rsidRPr="008D498D" w:rsidRDefault="00797D82" w:rsidP="00797D82">
            <w:pPr>
              <w:pStyle w:val="TAC"/>
              <w:rPr>
                <w:rFonts w:eastAsiaTheme="minorEastAsia"/>
                <w:sz w:val="16"/>
                <w:szCs w:val="16"/>
              </w:rPr>
            </w:pPr>
          </w:p>
        </w:tc>
        <w:tc>
          <w:tcPr>
            <w:tcW w:w="4962" w:type="dxa"/>
            <w:shd w:val="solid" w:color="FFFFFF" w:fill="auto"/>
          </w:tcPr>
          <w:p w14:paraId="06B1A4CB" w14:textId="4C0C5347" w:rsidR="00797D82" w:rsidRPr="008D498D" w:rsidRDefault="00C50175" w:rsidP="00797D82">
            <w:pPr>
              <w:pStyle w:val="TAL"/>
              <w:rPr>
                <w:rFonts w:eastAsiaTheme="minorEastAsia"/>
                <w:sz w:val="16"/>
                <w:szCs w:val="16"/>
              </w:rPr>
            </w:pPr>
            <w:r w:rsidRPr="008D498D">
              <w:rPr>
                <w:rFonts w:eastAsiaTheme="minorEastAsia"/>
                <w:sz w:val="16"/>
                <w:szCs w:val="16"/>
              </w:rPr>
              <w:t>PIN - New solution KI#1</w:t>
            </w:r>
          </w:p>
        </w:tc>
        <w:tc>
          <w:tcPr>
            <w:tcW w:w="708" w:type="dxa"/>
            <w:shd w:val="solid" w:color="FFFFFF" w:fill="auto"/>
          </w:tcPr>
          <w:p w14:paraId="680BAA61" w14:textId="2B186564"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13AE0C4A" w14:textId="77777777" w:rsidTr="00A66E02">
        <w:tc>
          <w:tcPr>
            <w:tcW w:w="800" w:type="dxa"/>
            <w:shd w:val="solid" w:color="FFFFFF" w:fill="auto"/>
          </w:tcPr>
          <w:p w14:paraId="76735828" w14:textId="3EE3013B"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4209EB4F" w14:textId="25B3129F"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1194FFCE" w14:textId="4FB1710F" w:rsidR="00797D82" w:rsidRPr="008D498D" w:rsidRDefault="00C50175" w:rsidP="00797D82">
            <w:pPr>
              <w:pStyle w:val="TAC"/>
              <w:rPr>
                <w:rFonts w:eastAsiaTheme="minorEastAsia"/>
                <w:sz w:val="16"/>
                <w:szCs w:val="16"/>
              </w:rPr>
            </w:pPr>
            <w:r w:rsidRPr="008D498D">
              <w:rPr>
                <w:rFonts w:eastAsiaTheme="minorEastAsia"/>
                <w:sz w:val="16"/>
                <w:szCs w:val="16"/>
              </w:rPr>
              <w:t>S3-222974</w:t>
            </w:r>
          </w:p>
        </w:tc>
        <w:tc>
          <w:tcPr>
            <w:tcW w:w="425" w:type="dxa"/>
            <w:shd w:val="solid" w:color="FFFFFF" w:fill="auto"/>
          </w:tcPr>
          <w:p w14:paraId="1C264DF7" w14:textId="77777777" w:rsidR="00797D82" w:rsidRPr="008D498D" w:rsidRDefault="00797D82" w:rsidP="00797D82">
            <w:pPr>
              <w:pStyle w:val="TAL"/>
              <w:rPr>
                <w:rFonts w:eastAsiaTheme="minorEastAsia"/>
                <w:sz w:val="16"/>
                <w:szCs w:val="16"/>
              </w:rPr>
            </w:pPr>
          </w:p>
        </w:tc>
        <w:tc>
          <w:tcPr>
            <w:tcW w:w="425" w:type="dxa"/>
            <w:shd w:val="solid" w:color="FFFFFF" w:fill="auto"/>
          </w:tcPr>
          <w:p w14:paraId="0489C531" w14:textId="77777777" w:rsidR="00797D82" w:rsidRPr="008D498D" w:rsidRDefault="00797D82" w:rsidP="00797D82">
            <w:pPr>
              <w:pStyle w:val="TAR"/>
              <w:rPr>
                <w:rFonts w:eastAsiaTheme="minorEastAsia"/>
                <w:sz w:val="16"/>
                <w:szCs w:val="16"/>
              </w:rPr>
            </w:pPr>
          </w:p>
        </w:tc>
        <w:tc>
          <w:tcPr>
            <w:tcW w:w="425" w:type="dxa"/>
            <w:shd w:val="solid" w:color="FFFFFF" w:fill="auto"/>
          </w:tcPr>
          <w:p w14:paraId="345E8EB7" w14:textId="77777777" w:rsidR="00797D82" w:rsidRPr="008D498D" w:rsidRDefault="00797D82" w:rsidP="00797D82">
            <w:pPr>
              <w:pStyle w:val="TAC"/>
              <w:rPr>
                <w:rFonts w:eastAsiaTheme="minorEastAsia"/>
                <w:sz w:val="16"/>
                <w:szCs w:val="16"/>
              </w:rPr>
            </w:pPr>
          </w:p>
        </w:tc>
        <w:tc>
          <w:tcPr>
            <w:tcW w:w="4962" w:type="dxa"/>
            <w:shd w:val="solid" w:color="FFFFFF" w:fill="auto"/>
          </w:tcPr>
          <w:p w14:paraId="2A95D8E0" w14:textId="00AB335B" w:rsidR="00797D82" w:rsidRPr="008D498D" w:rsidRDefault="00C50175" w:rsidP="00797D82">
            <w:pPr>
              <w:pStyle w:val="TAL"/>
              <w:rPr>
                <w:rFonts w:eastAsiaTheme="minorEastAsia"/>
                <w:sz w:val="16"/>
                <w:szCs w:val="16"/>
              </w:rPr>
            </w:pPr>
            <w:r w:rsidRPr="008D498D">
              <w:rPr>
                <w:rFonts w:eastAsiaTheme="minorEastAsia"/>
                <w:sz w:val="16"/>
                <w:szCs w:val="16"/>
              </w:rPr>
              <w:t>KI 1, New Sol on EAP-based PINE authentication</w:t>
            </w:r>
          </w:p>
        </w:tc>
        <w:tc>
          <w:tcPr>
            <w:tcW w:w="708" w:type="dxa"/>
            <w:shd w:val="solid" w:color="FFFFFF" w:fill="auto"/>
          </w:tcPr>
          <w:p w14:paraId="51ADCD69" w14:textId="49C58488"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58EF4ADD" w14:textId="77777777" w:rsidTr="00A66E02">
        <w:tc>
          <w:tcPr>
            <w:tcW w:w="800" w:type="dxa"/>
            <w:shd w:val="solid" w:color="FFFFFF" w:fill="auto"/>
          </w:tcPr>
          <w:p w14:paraId="4218C731" w14:textId="32106E58"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4B9E8D33" w14:textId="3B65FB03"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1C9BB4AC" w14:textId="24726C71" w:rsidR="00797D82" w:rsidRPr="008D498D" w:rsidRDefault="00C50175" w:rsidP="00797D82">
            <w:pPr>
              <w:pStyle w:val="TAC"/>
              <w:rPr>
                <w:rFonts w:eastAsiaTheme="minorEastAsia"/>
                <w:sz w:val="16"/>
                <w:szCs w:val="16"/>
              </w:rPr>
            </w:pPr>
            <w:r w:rsidRPr="008D498D">
              <w:rPr>
                <w:rFonts w:eastAsiaTheme="minorEastAsia"/>
                <w:sz w:val="16"/>
                <w:szCs w:val="16"/>
              </w:rPr>
              <w:t>S3-222645</w:t>
            </w:r>
          </w:p>
        </w:tc>
        <w:tc>
          <w:tcPr>
            <w:tcW w:w="425" w:type="dxa"/>
            <w:shd w:val="solid" w:color="FFFFFF" w:fill="auto"/>
          </w:tcPr>
          <w:p w14:paraId="1C6EE77A" w14:textId="77777777" w:rsidR="00797D82" w:rsidRPr="008D498D" w:rsidRDefault="00797D82" w:rsidP="00797D82">
            <w:pPr>
              <w:pStyle w:val="TAL"/>
              <w:rPr>
                <w:rFonts w:eastAsiaTheme="minorEastAsia"/>
                <w:sz w:val="16"/>
                <w:szCs w:val="16"/>
              </w:rPr>
            </w:pPr>
          </w:p>
        </w:tc>
        <w:tc>
          <w:tcPr>
            <w:tcW w:w="425" w:type="dxa"/>
            <w:shd w:val="solid" w:color="FFFFFF" w:fill="auto"/>
          </w:tcPr>
          <w:p w14:paraId="65B3079D" w14:textId="77777777" w:rsidR="00797D82" w:rsidRPr="008D498D" w:rsidRDefault="00797D82" w:rsidP="00797D82">
            <w:pPr>
              <w:pStyle w:val="TAR"/>
              <w:rPr>
                <w:rFonts w:eastAsiaTheme="minorEastAsia"/>
                <w:sz w:val="16"/>
                <w:szCs w:val="16"/>
              </w:rPr>
            </w:pPr>
          </w:p>
        </w:tc>
        <w:tc>
          <w:tcPr>
            <w:tcW w:w="425" w:type="dxa"/>
            <w:shd w:val="solid" w:color="FFFFFF" w:fill="auto"/>
          </w:tcPr>
          <w:p w14:paraId="2037F924" w14:textId="77777777" w:rsidR="00797D82" w:rsidRPr="008D498D" w:rsidRDefault="00797D82" w:rsidP="00797D82">
            <w:pPr>
              <w:pStyle w:val="TAC"/>
              <w:rPr>
                <w:rFonts w:eastAsiaTheme="minorEastAsia"/>
                <w:sz w:val="16"/>
                <w:szCs w:val="16"/>
              </w:rPr>
            </w:pPr>
          </w:p>
        </w:tc>
        <w:tc>
          <w:tcPr>
            <w:tcW w:w="4962" w:type="dxa"/>
            <w:shd w:val="solid" w:color="FFFFFF" w:fill="auto"/>
          </w:tcPr>
          <w:p w14:paraId="1E5D8B29" w14:textId="6D18D34C" w:rsidR="00797D82" w:rsidRPr="008D498D" w:rsidRDefault="00C50175" w:rsidP="00797D82">
            <w:pPr>
              <w:pStyle w:val="TAL"/>
              <w:rPr>
                <w:rFonts w:eastAsiaTheme="minorEastAsia"/>
                <w:sz w:val="16"/>
                <w:szCs w:val="16"/>
              </w:rPr>
            </w:pPr>
            <w:r w:rsidRPr="008D498D">
              <w:rPr>
                <w:rFonts w:eastAsiaTheme="minorEastAsia"/>
                <w:sz w:val="16"/>
                <w:szCs w:val="16"/>
              </w:rPr>
              <w:t>Add some context to assumptions to TR 33.882</w:t>
            </w:r>
          </w:p>
        </w:tc>
        <w:tc>
          <w:tcPr>
            <w:tcW w:w="708" w:type="dxa"/>
            <w:shd w:val="solid" w:color="FFFFFF" w:fill="auto"/>
          </w:tcPr>
          <w:p w14:paraId="05B05666" w14:textId="7AE8A8F3"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797D82" w:rsidRPr="008D498D" w14:paraId="651856D4" w14:textId="77777777" w:rsidTr="00A66E02">
        <w:tc>
          <w:tcPr>
            <w:tcW w:w="800" w:type="dxa"/>
            <w:shd w:val="solid" w:color="FFFFFF" w:fill="auto"/>
          </w:tcPr>
          <w:p w14:paraId="4289B6BD" w14:textId="4C8A7923" w:rsidR="00797D82" w:rsidRPr="008D498D" w:rsidRDefault="00797D82" w:rsidP="00797D8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0</w:t>
            </w:r>
          </w:p>
        </w:tc>
        <w:tc>
          <w:tcPr>
            <w:tcW w:w="901" w:type="dxa"/>
            <w:shd w:val="solid" w:color="FFFFFF" w:fill="auto"/>
          </w:tcPr>
          <w:p w14:paraId="383446AE" w14:textId="77562408" w:rsidR="00797D82" w:rsidRPr="008D498D" w:rsidRDefault="00797D82" w:rsidP="00797D82">
            <w:pPr>
              <w:pStyle w:val="TAC"/>
              <w:rPr>
                <w:rFonts w:eastAsiaTheme="minorEastAsia"/>
                <w:sz w:val="16"/>
                <w:szCs w:val="16"/>
              </w:rPr>
            </w:pPr>
            <w:r w:rsidRPr="008D498D">
              <w:rPr>
                <w:rFonts w:eastAsiaTheme="minorEastAsia"/>
                <w:sz w:val="16"/>
                <w:szCs w:val="16"/>
              </w:rPr>
              <w:t>SA3#108adhoc-e</w:t>
            </w:r>
          </w:p>
        </w:tc>
        <w:tc>
          <w:tcPr>
            <w:tcW w:w="993" w:type="dxa"/>
            <w:shd w:val="solid" w:color="FFFFFF" w:fill="auto"/>
          </w:tcPr>
          <w:p w14:paraId="488848C4" w14:textId="085A0C10" w:rsidR="00797D82" w:rsidRPr="008D498D" w:rsidRDefault="00C50175" w:rsidP="00797D82">
            <w:pPr>
              <w:pStyle w:val="TAC"/>
              <w:rPr>
                <w:rFonts w:eastAsiaTheme="minorEastAsia"/>
                <w:sz w:val="16"/>
                <w:szCs w:val="16"/>
              </w:rPr>
            </w:pPr>
            <w:r w:rsidRPr="008D498D">
              <w:rPr>
                <w:rFonts w:eastAsiaTheme="minorEastAsia"/>
                <w:sz w:val="16"/>
                <w:szCs w:val="16"/>
              </w:rPr>
              <w:t>S3-222648</w:t>
            </w:r>
          </w:p>
        </w:tc>
        <w:tc>
          <w:tcPr>
            <w:tcW w:w="425" w:type="dxa"/>
            <w:shd w:val="solid" w:color="FFFFFF" w:fill="auto"/>
          </w:tcPr>
          <w:p w14:paraId="2F5C72F4" w14:textId="77777777" w:rsidR="00797D82" w:rsidRPr="008D498D" w:rsidRDefault="00797D82" w:rsidP="00797D82">
            <w:pPr>
              <w:pStyle w:val="TAL"/>
              <w:rPr>
                <w:rFonts w:eastAsiaTheme="minorEastAsia"/>
                <w:sz w:val="16"/>
                <w:szCs w:val="16"/>
              </w:rPr>
            </w:pPr>
          </w:p>
        </w:tc>
        <w:tc>
          <w:tcPr>
            <w:tcW w:w="425" w:type="dxa"/>
            <w:shd w:val="solid" w:color="FFFFFF" w:fill="auto"/>
          </w:tcPr>
          <w:p w14:paraId="08B2B5C3" w14:textId="77777777" w:rsidR="00797D82" w:rsidRPr="008D498D" w:rsidRDefault="00797D82" w:rsidP="00797D82">
            <w:pPr>
              <w:pStyle w:val="TAR"/>
              <w:rPr>
                <w:rFonts w:eastAsiaTheme="minorEastAsia"/>
                <w:sz w:val="16"/>
                <w:szCs w:val="16"/>
              </w:rPr>
            </w:pPr>
          </w:p>
        </w:tc>
        <w:tc>
          <w:tcPr>
            <w:tcW w:w="425" w:type="dxa"/>
            <w:shd w:val="solid" w:color="FFFFFF" w:fill="auto"/>
          </w:tcPr>
          <w:p w14:paraId="4AF3B961" w14:textId="77777777" w:rsidR="00797D82" w:rsidRPr="008D498D" w:rsidRDefault="00797D82" w:rsidP="00797D82">
            <w:pPr>
              <w:pStyle w:val="TAC"/>
              <w:rPr>
                <w:rFonts w:eastAsiaTheme="minorEastAsia"/>
                <w:sz w:val="16"/>
                <w:szCs w:val="16"/>
              </w:rPr>
            </w:pPr>
          </w:p>
        </w:tc>
        <w:tc>
          <w:tcPr>
            <w:tcW w:w="4962" w:type="dxa"/>
            <w:shd w:val="solid" w:color="FFFFFF" w:fill="auto"/>
          </w:tcPr>
          <w:p w14:paraId="031B9948" w14:textId="51FB5B81" w:rsidR="00797D82" w:rsidRPr="008D498D" w:rsidRDefault="00C50175" w:rsidP="00797D82">
            <w:pPr>
              <w:pStyle w:val="TAL"/>
              <w:rPr>
                <w:rFonts w:eastAsiaTheme="minorEastAsia"/>
                <w:sz w:val="16"/>
                <w:szCs w:val="16"/>
              </w:rPr>
            </w:pPr>
            <w:r w:rsidRPr="008D498D">
              <w:rPr>
                <w:rFonts w:eastAsiaTheme="minorEastAsia"/>
                <w:sz w:val="16"/>
                <w:szCs w:val="16"/>
              </w:rPr>
              <w:t>Clean up to TR 33.882</w:t>
            </w:r>
          </w:p>
        </w:tc>
        <w:tc>
          <w:tcPr>
            <w:tcW w:w="708" w:type="dxa"/>
            <w:shd w:val="solid" w:color="FFFFFF" w:fill="auto"/>
          </w:tcPr>
          <w:p w14:paraId="54D406DE" w14:textId="5FC8D9D2" w:rsidR="00797D82" w:rsidRPr="008D498D" w:rsidRDefault="00AF4A63" w:rsidP="00797D8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3.0</w:t>
            </w:r>
          </w:p>
        </w:tc>
      </w:tr>
      <w:tr w:rsidR="00882060" w:rsidRPr="008D498D" w14:paraId="4DEE9BE9" w14:textId="77777777" w:rsidTr="00A66E02">
        <w:tc>
          <w:tcPr>
            <w:tcW w:w="800" w:type="dxa"/>
            <w:shd w:val="solid" w:color="FFFFFF" w:fill="auto"/>
          </w:tcPr>
          <w:p w14:paraId="343DF063" w14:textId="5E3ACDAD"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473BC4E8" w14:textId="34B3B50B"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5AFDC1EF" w14:textId="7026FABB" w:rsidR="00882060" w:rsidRPr="008D498D" w:rsidRDefault="00882060" w:rsidP="00882060">
            <w:pPr>
              <w:pStyle w:val="TAC"/>
              <w:rPr>
                <w:rFonts w:eastAsiaTheme="minorEastAsia"/>
                <w:sz w:val="16"/>
                <w:szCs w:val="16"/>
              </w:rPr>
            </w:pPr>
            <w:r w:rsidRPr="008D498D">
              <w:rPr>
                <w:rFonts w:eastAsiaTheme="minorEastAsia"/>
                <w:sz w:val="16"/>
                <w:szCs w:val="16"/>
              </w:rPr>
              <w:t>S3-223307</w:t>
            </w:r>
          </w:p>
        </w:tc>
        <w:tc>
          <w:tcPr>
            <w:tcW w:w="425" w:type="dxa"/>
            <w:shd w:val="solid" w:color="FFFFFF" w:fill="auto"/>
          </w:tcPr>
          <w:p w14:paraId="5405DCDE" w14:textId="77777777" w:rsidR="00882060" w:rsidRPr="008D498D" w:rsidRDefault="00882060" w:rsidP="00882060">
            <w:pPr>
              <w:pStyle w:val="TAL"/>
              <w:rPr>
                <w:rFonts w:eastAsiaTheme="minorEastAsia"/>
                <w:sz w:val="16"/>
                <w:szCs w:val="16"/>
              </w:rPr>
            </w:pPr>
          </w:p>
        </w:tc>
        <w:tc>
          <w:tcPr>
            <w:tcW w:w="425" w:type="dxa"/>
            <w:shd w:val="solid" w:color="FFFFFF" w:fill="auto"/>
          </w:tcPr>
          <w:p w14:paraId="7FF711D4" w14:textId="77777777" w:rsidR="00882060" w:rsidRPr="008D498D" w:rsidRDefault="00882060" w:rsidP="00882060">
            <w:pPr>
              <w:pStyle w:val="TAR"/>
              <w:rPr>
                <w:rFonts w:eastAsiaTheme="minorEastAsia"/>
                <w:sz w:val="16"/>
                <w:szCs w:val="16"/>
              </w:rPr>
            </w:pPr>
          </w:p>
        </w:tc>
        <w:tc>
          <w:tcPr>
            <w:tcW w:w="425" w:type="dxa"/>
            <w:shd w:val="solid" w:color="FFFFFF" w:fill="auto"/>
          </w:tcPr>
          <w:p w14:paraId="4473E268" w14:textId="77777777" w:rsidR="00882060" w:rsidRPr="008D498D" w:rsidRDefault="00882060" w:rsidP="00882060">
            <w:pPr>
              <w:pStyle w:val="TAC"/>
              <w:rPr>
                <w:rFonts w:eastAsiaTheme="minorEastAsia"/>
                <w:sz w:val="16"/>
                <w:szCs w:val="16"/>
              </w:rPr>
            </w:pPr>
          </w:p>
        </w:tc>
        <w:tc>
          <w:tcPr>
            <w:tcW w:w="4962" w:type="dxa"/>
            <w:shd w:val="solid" w:color="FFFFFF" w:fill="auto"/>
          </w:tcPr>
          <w:p w14:paraId="2CC19B4E" w14:textId="219861CF" w:rsidR="00882060" w:rsidRPr="008D498D" w:rsidRDefault="007B05E0" w:rsidP="00882060">
            <w:pPr>
              <w:pStyle w:val="TAL"/>
              <w:rPr>
                <w:rFonts w:eastAsiaTheme="minorEastAsia"/>
                <w:sz w:val="16"/>
                <w:szCs w:val="16"/>
              </w:rPr>
            </w:pPr>
            <w:r w:rsidRPr="008D498D">
              <w:rPr>
                <w:rFonts w:eastAsiaTheme="minorEastAsia"/>
                <w:sz w:val="16"/>
                <w:szCs w:val="16"/>
              </w:rPr>
              <w:t>Sol#3 Resolution of EN on identification of PINE</w:t>
            </w:r>
          </w:p>
        </w:tc>
        <w:tc>
          <w:tcPr>
            <w:tcW w:w="708" w:type="dxa"/>
            <w:shd w:val="solid" w:color="FFFFFF" w:fill="auto"/>
          </w:tcPr>
          <w:p w14:paraId="1A6FCBEA" w14:textId="444E461D"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26519E64" w14:textId="77777777" w:rsidTr="00A66E02">
        <w:tc>
          <w:tcPr>
            <w:tcW w:w="800" w:type="dxa"/>
            <w:shd w:val="solid" w:color="FFFFFF" w:fill="auto"/>
          </w:tcPr>
          <w:p w14:paraId="3F65DE18" w14:textId="42A12020"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4206194F" w14:textId="3A5A5054"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7F05B653" w14:textId="0B277FBD" w:rsidR="00882060" w:rsidRPr="008D498D" w:rsidRDefault="00FC1827" w:rsidP="00882060">
            <w:pPr>
              <w:pStyle w:val="TAC"/>
              <w:rPr>
                <w:rFonts w:eastAsiaTheme="minorEastAsia"/>
                <w:sz w:val="16"/>
                <w:szCs w:val="16"/>
              </w:rPr>
            </w:pPr>
            <w:r w:rsidRPr="008D498D">
              <w:rPr>
                <w:rFonts w:eastAsiaTheme="minorEastAsia"/>
                <w:sz w:val="16"/>
                <w:szCs w:val="16"/>
              </w:rPr>
              <w:t>S3-224059</w:t>
            </w:r>
          </w:p>
        </w:tc>
        <w:tc>
          <w:tcPr>
            <w:tcW w:w="425" w:type="dxa"/>
            <w:shd w:val="solid" w:color="FFFFFF" w:fill="auto"/>
          </w:tcPr>
          <w:p w14:paraId="19308B0F" w14:textId="77777777" w:rsidR="00882060" w:rsidRPr="008D498D" w:rsidRDefault="00882060" w:rsidP="00882060">
            <w:pPr>
              <w:pStyle w:val="TAL"/>
              <w:rPr>
                <w:rFonts w:eastAsiaTheme="minorEastAsia"/>
                <w:sz w:val="16"/>
                <w:szCs w:val="16"/>
              </w:rPr>
            </w:pPr>
          </w:p>
        </w:tc>
        <w:tc>
          <w:tcPr>
            <w:tcW w:w="425" w:type="dxa"/>
            <w:shd w:val="solid" w:color="FFFFFF" w:fill="auto"/>
          </w:tcPr>
          <w:p w14:paraId="7653907E" w14:textId="77777777" w:rsidR="00882060" w:rsidRPr="008D498D" w:rsidRDefault="00882060" w:rsidP="00882060">
            <w:pPr>
              <w:pStyle w:val="TAR"/>
              <w:rPr>
                <w:rFonts w:eastAsiaTheme="minorEastAsia"/>
                <w:sz w:val="16"/>
                <w:szCs w:val="16"/>
              </w:rPr>
            </w:pPr>
          </w:p>
        </w:tc>
        <w:tc>
          <w:tcPr>
            <w:tcW w:w="425" w:type="dxa"/>
            <w:shd w:val="solid" w:color="FFFFFF" w:fill="auto"/>
          </w:tcPr>
          <w:p w14:paraId="7EDB2E00" w14:textId="77777777" w:rsidR="00882060" w:rsidRPr="008D498D" w:rsidRDefault="00882060" w:rsidP="00882060">
            <w:pPr>
              <w:pStyle w:val="TAC"/>
              <w:rPr>
                <w:rFonts w:eastAsiaTheme="minorEastAsia"/>
                <w:sz w:val="16"/>
                <w:szCs w:val="16"/>
              </w:rPr>
            </w:pPr>
          </w:p>
        </w:tc>
        <w:tc>
          <w:tcPr>
            <w:tcW w:w="4962" w:type="dxa"/>
            <w:shd w:val="solid" w:color="FFFFFF" w:fill="auto"/>
          </w:tcPr>
          <w:p w14:paraId="3980BC7F" w14:textId="15395782" w:rsidR="00882060" w:rsidRPr="008D498D" w:rsidRDefault="007B05E0" w:rsidP="00882060">
            <w:pPr>
              <w:pStyle w:val="TAL"/>
              <w:rPr>
                <w:rFonts w:eastAsiaTheme="minorEastAsia"/>
                <w:sz w:val="16"/>
                <w:szCs w:val="16"/>
              </w:rPr>
            </w:pPr>
            <w:r w:rsidRPr="008D498D">
              <w:rPr>
                <w:rFonts w:eastAsiaTheme="minorEastAsia"/>
                <w:sz w:val="16"/>
                <w:szCs w:val="16"/>
              </w:rPr>
              <w:t>PIN - Addressing EN#2 in Solution #4</w:t>
            </w:r>
          </w:p>
        </w:tc>
        <w:tc>
          <w:tcPr>
            <w:tcW w:w="708" w:type="dxa"/>
            <w:shd w:val="solid" w:color="FFFFFF" w:fill="auto"/>
          </w:tcPr>
          <w:p w14:paraId="1ACC2FC7" w14:textId="3383FC54"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4EDF8789" w14:textId="77777777" w:rsidTr="00A66E02">
        <w:tc>
          <w:tcPr>
            <w:tcW w:w="800" w:type="dxa"/>
            <w:shd w:val="solid" w:color="FFFFFF" w:fill="auto"/>
          </w:tcPr>
          <w:p w14:paraId="63F42557" w14:textId="67C19BE6"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284972DE" w14:textId="0986B9A6"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24C87695" w14:textId="19B8AA8A" w:rsidR="00882060" w:rsidRPr="008D498D" w:rsidRDefault="00FC1827" w:rsidP="00882060">
            <w:pPr>
              <w:pStyle w:val="TAC"/>
              <w:rPr>
                <w:rFonts w:eastAsiaTheme="minorEastAsia"/>
                <w:sz w:val="16"/>
                <w:szCs w:val="16"/>
              </w:rPr>
            </w:pPr>
            <w:r w:rsidRPr="008D498D">
              <w:rPr>
                <w:rFonts w:eastAsiaTheme="minorEastAsia"/>
                <w:sz w:val="16"/>
                <w:szCs w:val="16"/>
              </w:rPr>
              <w:t>S3-224060</w:t>
            </w:r>
          </w:p>
        </w:tc>
        <w:tc>
          <w:tcPr>
            <w:tcW w:w="425" w:type="dxa"/>
            <w:shd w:val="solid" w:color="FFFFFF" w:fill="auto"/>
          </w:tcPr>
          <w:p w14:paraId="3979F3FE" w14:textId="77777777" w:rsidR="00882060" w:rsidRPr="008D498D" w:rsidRDefault="00882060" w:rsidP="00882060">
            <w:pPr>
              <w:pStyle w:val="TAL"/>
              <w:rPr>
                <w:rFonts w:eastAsiaTheme="minorEastAsia"/>
                <w:sz w:val="16"/>
                <w:szCs w:val="16"/>
              </w:rPr>
            </w:pPr>
          </w:p>
        </w:tc>
        <w:tc>
          <w:tcPr>
            <w:tcW w:w="425" w:type="dxa"/>
            <w:shd w:val="solid" w:color="FFFFFF" w:fill="auto"/>
          </w:tcPr>
          <w:p w14:paraId="16922427" w14:textId="77777777" w:rsidR="00882060" w:rsidRPr="008D498D" w:rsidRDefault="00882060" w:rsidP="00882060">
            <w:pPr>
              <w:pStyle w:val="TAR"/>
              <w:rPr>
                <w:rFonts w:eastAsiaTheme="minorEastAsia"/>
                <w:sz w:val="16"/>
                <w:szCs w:val="16"/>
              </w:rPr>
            </w:pPr>
          </w:p>
        </w:tc>
        <w:tc>
          <w:tcPr>
            <w:tcW w:w="425" w:type="dxa"/>
            <w:shd w:val="solid" w:color="FFFFFF" w:fill="auto"/>
          </w:tcPr>
          <w:p w14:paraId="7F81AD94" w14:textId="77777777" w:rsidR="00882060" w:rsidRPr="008D498D" w:rsidRDefault="00882060" w:rsidP="00882060">
            <w:pPr>
              <w:pStyle w:val="TAC"/>
              <w:rPr>
                <w:rFonts w:eastAsiaTheme="minorEastAsia"/>
                <w:sz w:val="16"/>
                <w:szCs w:val="16"/>
              </w:rPr>
            </w:pPr>
          </w:p>
        </w:tc>
        <w:tc>
          <w:tcPr>
            <w:tcW w:w="4962" w:type="dxa"/>
            <w:shd w:val="solid" w:color="FFFFFF" w:fill="auto"/>
          </w:tcPr>
          <w:p w14:paraId="2CECF68F" w14:textId="2EE710D8" w:rsidR="00882060" w:rsidRPr="008D498D" w:rsidRDefault="007B05E0" w:rsidP="00882060">
            <w:pPr>
              <w:pStyle w:val="TAL"/>
              <w:rPr>
                <w:rFonts w:eastAsiaTheme="minorEastAsia"/>
                <w:sz w:val="16"/>
                <w:szCs w:val="16"/>
              </w:rPr>
            </w:pPr>
            <w:r w:rsidRPr="008D498D">
              <w:rPr>
                <w:rFonts w:eastAsiaTheme="minorEastAsia"/>
                <w:sz w:val="16"/>
                <w:szCs w:val="16"/>
              </w:rPr>
              <w:t>PIN - Addressing EN#4 in Solution #4</w:t>
            </w:r>
          </w:p>
        </w:tc>
        <w:tc>
          <w:tcPr>
            <w:tcW w:w="708" w:type="dxa"/>
            <w:shd w:val="solid" w:color="FFFFFF" w:fill="auto"/>
          </w:tcPr>
          <w:p w14:paraId="19BBA617" w14:textId="79D1D9E7"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6DD01D48" w14:textId="77777777" w:rsidTr="00A66E02">
        <w:tc>
          <w:tcPr>
            <w:tcW w:w="800" w:type="dxa"/>
            <w:shd w:val="solid" w:color="FFFFFF" w:fill="auto"/>
          </w:tcPr>
          <w:p w14:paraId="5BC331AB" w14:textId="49858695"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6A5556D8" w14:textId="2288EFAD"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66F1819F" w14:textId="62E6DC34" w:rsidR="00882060" w:rsidRPr="008D498D" w:rsidRDefault="00FC1827" w:rsidP="00882060">
            <w:pPr>
              <w:pStyle w:val="TAC"/>
              <w:rPr>
                <w:rFonts w:eastAsiaTheme="minorEastAsia"/>
                <w:sz w:val="16"/>
                <w:szCs w:val="16"/>
              </w:rPr>
            </w:pPr>
            <w:r w:rsidRPr="008D498D">
              <w:rPr>
                <w:rFonts w:eastAsiaTheme="minorEastAsia"/>
                <w:sz w:val="16"/>
                <w:szCs w:val="16"/>
              </w:rPr>
              <w:t>S3-224062</w:t>
            </w:r>
          </w:p>
        </w:tc>
        <w:tc>
          <w:tcPr>
            <w:tcW w:w="425" w:type="dxa"/>
            <w:shd w:val="solid" w:color="FFFFFF" w:fill="auto"/>
          </w:tcPr>
          <w:p w14:paraId="5A0692D7" w14:textId="77777777" w:rsidR="00882060" w:rsidRPr="008D498D" w:rsidRDefault="00882060" w:rsidP="00882060">
            <w:pPr>
              <w:pStyle w:val="TAL"/>
              <w:rPr>
                <w:rFonts w:eastAsiaTheme="minorEastAsia"/>
                <w:sz w:val="16"/>
                <w:szCs w:val="16"/>
              </w:rPr>
            </w:pPr>
          </w:p>
        </w:tc>
        <w:tc>
          <w:tcPr>
            <w:tcW w:w="425" w:type="dxa"/>
            <w:shd w:val="solid" w:color="FFFFFF" w:fill="auto"/>
          </w:tcPr>
          <w:p w14:paraId="493C3964" w14:textId="77777777" w:rsidR="00882060" w:rsidRPr="008D498D" w:rsidRDefault="00882060" w:rsidP="00882060">
            <w:pPr>
              <w:pStyle w:val="TAR"/>
              <w:rPr>
                <w:rFonts w:eastAsiaTheme="minorEastAsia"/>
                <w:sz w:val="16"/>
                <w:szCs w:val="16"/>
              </w:rPr>
            </w:pPr>
          </w:p>
        </w:tc>
        <w:tc>
          <w:tcPr>
            <w:tcW w:w="425" w:type="dxa"/>
            <w:shd w:val="solid" w:color="FFFFFF" w:fill="auto"/>
          </w:tcPr>
          <w:p w14:paraId="267291C3" w14:textId="77777777" w:rsidR="00882060" w:rsidRPr="008D498D" w:rsidRDefault="00882060" w:rsidP="00882060">
            <w:pPr>
              <w:pStyle w:val="TAC"/>
              <w:rPr>
                <w:rFonts w:eastAsiaTheme="minorEastAsia"/>
                <w:sz w:val="16"/>
                <w:szCs w:val="16"/>
              </w:rPr>
            </w:pPr>
          </w:p>
        </w:tc>
        <w:tc>
          <w:tcPr>
            <w:tcW w:w="4962" w:type="dxa"/>
            <w:shd w:val="solid" w:color="FFFFFF" w:fill="auto"/>
          </w:tcPr>
          <w:p w14:paraId="144EB6EA" w14:textId="245B2D5D" w:rsidR="00882060" w:rsidRPr="008D498D" w:rsidRDefault="007B05E0" w:rsidP="00882060">
            <w:pPr>
              <w:pStyle w:val="TAL"/>
              <w:rPr>
                <w:rFonts w:eastAsiaTheme="minorEastAsia"/>
                <w:sz w:val="16"/>
                <w:szCs w:val="16"/>
              </w:rPr>
            </w:pPr>
            <w:r w:rsidRPr="008D498D">
              <w:rPr>
                <w:rFonts w:eastAsiaTheme="minorEastAsia"/>
                <w:sz w:val="16"/>
                <w:szCs w:val="16"/>
              </w:rPr>
              <w:t>Sol#3 Adding Evaluation</w:t>
            </w:r>
          </w:p>
        </w:tc>
        <w:tc>
          <w:tcPr>
            <w:tcW w:w="708" w:type="dxa"/>
            <w:shd w:val="solid" w:color="FFFFFF" w:fill="auto"/>
          </w:tcPr>
          <w:p w14:paraId="2ACBF704" w14:textId="3F81ACC6"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66EE62D5" w14:textId="77777777" w:rsidTr="00A66E02">
        <w:tc>
          <w:tcPr>
            <w:tcW w:w="800" w:type="dxa"/>
            <w:shd w:val="solid" w:color="FFFFFF" w:fill="auto"/>
          </w:tcPr>
          <w:p w14:paraId="5CA01DF0" w14:textId="12498EFA"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05A97382" w14:textId="2AFEBBCD"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50C0E43E" w14:textId="19658CC2" w:rsidR="00882060" w:rsidRPr="008D498D" w:rsidRDefault="00FC1827" w:rsidP="00882060">
            <w:pPr>
              <w:pStyle w:val="TAC"/>
              <w:rPr>
                <w:rFonts w:eastAsiaTheme="minorEastAsia"/>
                <w:sz w:val="16"/>
                <w:szCs w:val="16"/>
              </w:rPr>
            </w:pPr>
            <w:r w:rsidRPr="008D498D">
              <w:rPr>
                <w:rFonts w:eastAsiaTheme="minorEastAsia"/>
                <w:sz w:val="16"/>
                <w:szCs w:val="16"/>
              </w:rPr>
              <w:t>S3-224063</w:t>
            </w:r>
          </w:p>
        </w:tc>
        <w:tc>
          <w:tcPr>
            <w:tcW w:w="425" w:type="dxa"/>
            <w:shd w:val="solid" w:color="FFFFFF" w:fill="auto"/>
          </w:tcPr>
          <w:p w14:paraId="13010A33" w14:textId="77777777" w:rsidR="00882060" w:rsidRPr="008D498D" w:rsidRDefault="00882060" w:rsidP="00882060">
            <w:pPr>
              <w:pStyle w:val="TAL"/>
              <w:rPr>
                <w:rFonts w:eastAsiaTheme="minorEastAsia"/>
                <w:sz w:val="16"/>
                <w:szCs w:val="16"/>
              </w:rPr>
            </w:pPr>
          </w:p>
        </w:tc>
        <w:tc>
          <w:tcPr>
            <w:tcW w:w="425" w:type="dxa"/>
            <w:shd w:val="solid" w:color="FFFFFF" w:fill="auto"/>
          </w:tcPr>
          <w:p w14:paraId="29F0FAAE" w14:textId="77777777" w:rsidR="00882060" w:rsidRPr="008D498D" w:rsidRDefault="00882060" w:rsidP="00882060">
            <w:pPr>
              <w:pStyle w:val="TAR"/>
              <w:rPr>
                <w:rFonts w:eastAsiaTheme="minorEastAsia"/>
                <w:sz w:val="16"/>
                <w:szCs w:val="16"/>
              </w:rPr>
            </w:pPr>
          </w:p>
        </w:tc>
        <w:tc>
          <w:tcPr>
            <w:tcW w:w="425" w:type="dxa"/>
            <w:shd w:val="solid" w:color="FFFFFF" w:fill="auto"/>
          </w:tcPr>
          <w:p w14:paraId="1CCDA8E0" w14:textId="77777777" w:rsidR="00882060" w:rsidRPr="008D498D" w:rsidRDefault="00882060" w:rsidP="00882060">
            <w:pPr>
              <w:pStyle w:val="TAC"/>
              <w:rPr>
                <w:rFonts w:eastAsiaTheme="minorEastAsia"/>
                <w:sz w:val="16"/>
                <w:szCs w:val="16"/>
              </w:rPr>
            </w:pPr>
          </w:p>
        </w:tc>
        <w:tc>
          <w:tcPr>
            <w:tcW w:w="4962" w:type="dxa"/>
            <w:shd w:val="solid" w:color="FFFFFF" w:fill="auto"/>
          </w:tcPr>
          <w:p w14:paraId="18D44DAD" w14:textId="60AD9382" w:rsidR="00882060" w:rsidRPr="008D498D" w:rsidRDefault="007B05E0" w:rsidP="00882060">
            <w:pPr>
              <w:pStyle w:val="TAL"/>
              <w:rPr>
                <w:rFonts w:eastAsiaTheme="minorEastAsia"/>
                <w:sz w:val="16"/>
                <w:szCs w:val="16"/>
              </w:rPr>
            </w:pPr>
            <w:r w:rsidRPr="008D498D">
              <w:rPr>
                <w:rFonts w:eastAsiaTheme="minorEastAsia"/>
                <w:sz w:val="16"/>
                <w:szCs w:val="16"/>
              </w:rPr>
              <w:t>Addressing the ENs in solution 1</w:t>
            </w:r>
          </w:p>
        </w:tc>
        <w:tc>
          <w:tcPr>
            <w:tcW w:w="708" w:type="dxa"/>
            <w:shd w:val="solid" w:color="FFFFFF" w:fill="auto"/>
          </w:tcPr>
          <w:p w14:paraId="23B4B772" w14:textId="7C2390EA"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535EC2DF" w14:textId="77777777" w:rsidTr="00A66E02">
        <w:tc>
          <w:tcPr>
            <w:tcW w:w="800" w:type="dxa"/>
            <w:shd w:val="solid" w:color="FFFFFF" w:fill="auto"/>
          </w:tcPr>
          <w:p w14:paraId="4EB34CB5" w14:textId="188BD132"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4F928AE1" w14:textId="46E51C9E"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43E6AC62" w14:textId="5BB23F7F" w:rsidR="00882060" w:rsidRPr="008D498D" w:rsidRDefault="00FC1827" w:rsidP="00882060">
            <w:pPr>
              <w:pStyle w:val="TAC"/>
              <w:rPr>
                <w:rFonts w:eastAsiaTheme="minorEastAsia"/>
                <w:sz w:val="16"/>
                <w:szCs w:val="16"/>
              </w:rPr>
            </w:pPr>
            <w:r w:rsidRPr="008D498D">
              <w:rPr>
                <w:rFonts w:eastAsiaTheme="minorEastAsia"/>
                <w:sz w:val="16"/>
                <w:szCs w:val="16"/>
              </w:rPr>
              <w:t>S3-224064</w:t>
            </w:r>
          </w:p>
        </w:tc>
        <w:tc>
          <w:tcPr>
            <w:tcW w:w="425" w:type="dxa"/>
            <w:shd w:val="solid" w:color="FFFFFF" w:fill="auto"/>
          </w:tcPr>
          <w:p w14:paraId="037012DB" w14:textId="77777777" w:rsidR="00882060" w:rsidRPr="008D498D" w:rsidRDefault="00882060" w:rsidP="00882060">
            <w:pPr>
              <w:pStyle w:val="TAL"/>
              <w:rPr>
                <w:rFonts w:eastAsiaTheme="minorEastAsia"/>
                <w:sz w:val="16"/>
                <w:szCs w:val="16"/>
              </w:rPr>
            </w:pPr>
          </w:p>
        </w:tc>
        <w:tc>
          <w:tcPr>
            <w:tcW w:w="425" w:type="dxa"/>
            <w:shd w:val="solid" w:color="FFFFFF" w:fill="auto"/>
          </w:tcPr>
          <w:p w14:paraId="7D901A92" w14:textId="77777777" w:rsidR="00882060" w:rsidRPr="008D498D" w:rsidRDefault="00882060" w:rsidP="00882060">
            <w:pPr>
              <w:pStyle w:val="TAR"/>
              <w:rPr>
                <w:rFonts w:eastAsiaTheme="minorEastAsia"/>
                <w:sz w:val="16"/>
                <w:szCs w:val="16"/>
              </w:rPr>
            </w:pPr>
          </w:p>
        </w:tc>
        <w:tc>
          <w:tcPr>
            <w:tcW w:w="425" w:type="dxa"/>
            <w:shd w:val="solid" w:color="FFFFFF" w:fill="auto"/>
          </w:tcPr>
          <w:p w14:paraId="1C584A07" w14:textId="77777777" w:rsidR="00882060" w:rsidRPr="008D498D" w:rsidRDefault="00882060" w:rsidP="00882060">
            <w:pPr>
              <w:pStyle w:val="TAC"/>
              <w:rPr>
                <w:rFonts w:eastAsiaTheme="minorEastAsia"/>
                <w:sz w:val="16"/>
                <w:szCs w:val="16"/>
              </w:rPr>
            </w:pPr>
          </w:p>
        </w:tc>
        <w:tc>
          <w:tcPr>
            <w:tcW w:w="4962" w:type="dxa"/>
            <w:shd w:val="solid" w:color="FFFFFF" w:fill="auto"/>
          </w:tcPr>
          <w:p w14:paraId="021CB31B" w14:textId="04E2206A" w:rsidR="00882060" w:rsidRPr="008D498D" w:rsidRDefault="007B05E0" w:rsidP="00882060">
            <w:pPr>
              <w:pStyle w:val="TAL"/>
              <w:rPr>
                <w:rFonts w:eastAsiaTheme="minorEastAsia"/>
                <w:sz w:val="16"/>
                <w:szCs w:val="16"/>
              </w:rPr>
            </w:pPr>
            <w:r w:rsidRPr="008D498D">
              <w:rPr>
                <w:rFonts w:eastAsiaTheme="minorEastAsia"/>
                <w:sz w:val="16"/>
                <w:szCs w:val="16"/>
              </w:rPr>
              <w:t>New solution for AF manipulat</w:t>
            </w:r>
            <w:r w:rsidR="009539BE" w:rsidRPr="008D498D">
              <w:rPr>
                <w:rFonts w:eastAsiaTheme="minorEastAsia"/>
                <w:sz w:val="16"/>
                <w:szCs w:val="16"/>
              </w:rPr>
              <w:t>e</w:t>
            </w:r>
            <w:r w:rsidRPr="008D498D">
              <w:rPr>
                <w:rFonts w:eastAsiaTheme="minorEastAsia"/>
                <w:sz w:val="16"/>
                <w:szCs w:val="16"/>
              </w:rPr>
              <w:t xml:space="preserve"> PIN</w:t>
            </w:r>
          </w:p>
        </w:tc>
        <w:tc>
          <w:tcPr>
            <w:tcW w:w="708" w:type="dxa"/>
            <w:shd w:val="solid" w:color="FFFFFF" w:fill="auto"/>
          </w:tcPr>
          <w:p w14:paraId="220FCE01" w14:textId="50B67F54"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6BCC549E" w14:textId="77777777" w:rsidTr="00A66E02">
        <w:tc>
          <w:tcPr>
            <w:tcW w:w="800" w:type="dxa"/>
            <w:shd w:val="solid" w:color="FFFFFF" w:fill="auto"/>
          </w:tcPr>
          <w:p w14:paraId="6ABCBC24" w14:textId="6B897E50"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658AAC1C" w14:textId="14BFA60C"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13F991C1" w14:textId="023E827E" w:rsidR="00882060" w:rsidRPr="008D498D" w:rsidRDefault="00FC1827" w:rsidP="00882060">
            <w:pPr>
              <w:pStyle w:val="TAC"/>
              <w:rPr>
                <w:rFonts w:eastAsiaTheme="minorEastAsia"/>
                <w:sz w:val="16"/>
                <w:szCs w:val="16"/>
              </w:rPr>
            </w:pPr>
            <w:r w:rsidRPr="008D498D">
              <w:rPr>
                <w:rFonts w:eastAsiaTheme="minorEastAsia"/>
                <w:sz w:val="16"/>
                <w:szCs w:val="16"/>
              </w:rPr>
              <w:t>S3-224067</w:t>
            </w:r>
          </w:p>
        </w:tc>
        <w:tc>
          <w:tcPr>
            <w:tcW w:w="425" w:type="dxa"/>
            <w:shd w:val="solid" w:color="FFFFFF" w:fill="auto"/>
          </w:tcPr>
          <w:p w14:paraId="68595BF2" w14:textId="77777777" w:rsidR="00882060" w:rsidRPr="008D498D" w:rsidRDefault="00882060" w:rsidP="00882060">
            <w:pPr>
              <w:pStyle w:val="TAL"/>
              <w:rPr>
                <w:rFonts w:eastAsiaTheme="minorEastAsia"/>
                <w:sz w:val="16"/>
                <w:szCs w:val="16"/>
              </w:rPr>
            </w:pPr>
          </w:p>
        </w:tc>
        <w:tc>
          <w:tcPr>
            <w:tcW w:w="425" w:type="dxa"/>
            <w:shd w:val="solid" w:color="FFFFFF" w:fill="auto"/>
          </w:tcPr>
          <w:p w14:paraId="47295404" w14:textId="77777777" w:rsidR="00882060" w:rsidRPr="008D498D" w:rsidRDefault="00882060" w:rsidP="00882060">
            <w:pPr>
              <w:pStyle w:val="TAR"/>
              <w:rPr>
                <w:rFonts w:eastAsiaTheme="minorEastAsia"/>
                <w:sz w:val="16"/>
                <w:szCs w:val="16"/>
              </w:rPr>
            </w:pPr>
          </w:p>
        </w:tc>
        <w:tc>
          <w:tcPr>
            <w:tcW w:w="425" w:type="dxa"/>
            <w:shd w:val="solid" w:color="FFFFFF" w:fill="auto"/>
          </w:tcPr>
          <w:p w14:paraId="1788F605" w14:textId="77777777" w:rsidR="00882060" w:rsidRPr="008D498D" w:rsidRDefault="00882060" w:rsidP="00882060">
            <w:pPr>
              <w:pStyle w:val="TAC"/>
              <w:rPr>
                <w:rFonts w:eastAsiaTheme="minorEastAsia"/>
                <w:sz w:val="16"/>
                <w:szCs w:val="16"/>
              </w:rPr>
            </w:pPr>
          </w:p>
        </w:tc>
        <w:tc>
          <w:tcPr>
            <w:tcW w:w="4962" w:type="dxa"/>
            <w:shd w:val="solid" w:color="FFFFFF" w:fill="auto"/>
          </w:tcPr>
          <w:p w14:paraId="7C52EC1D" w14:textId="48AFF2A8" w:rsidR="00882060" w:rsidRPr="008D498D" w:rsidRDefault="007B05E0" w:rsidP="00882060">
            <w:pPr>
              <w:pStyle w:val="TAL"/>
              <w:rPr>
                <w:rFonts w:eastAsiaTheme="minorEastAsia"/>
                <w:sz w:val="16"/>
                <w:szCs w:val="16"/>
              </w:rPr>
            </w:pPr>
            <w:r w:rsidRPr="008D498D">
              <w:rPr>
                <w:rFonts w:eastAsiaTheme="minorEastAsia"/>
                <w:sz w:val="16"/>
                <w:szCs w:val="16"/>
              </w:rPr>
              <w:t>Solution for KI#1: Authentication and Authorization of PINE</w:t>
            </w:r>
          </w:p>
        </w:tc>
        <w:tc>
          <w:tcPr>
            <w:tcW w:w="708" w:type="dxa"/>
            <w:shd w:val="solid" w:color="FFFFFF" w:fill="auto"/>
          </w:tcPr>
          <w:p w14:paraId="14390D9F" w14:textId="178966BE"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7368B6D2" w14:textId="77777777" w:rsidTr="00A66E02">
        <w:tc>
          <w:tcPr>
            <w:tcW w:w="800" w:type="dxa"/>
            <w:shd w:val="solid" w:color="FFFFFF" w:fill="auto"/>
          </w:tcPr>
          <w:p w14:paraId="2575A93C" w14:textId="27B13B58"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2DEA2BB1" w14:textId="553E756F"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0B9ADE23" w14:textId="366B6127" w:rsidR="00882060" w:rsidRPr="008D498D" w:rsidRDefault="00FC1827" w:rsidP="00882060">
            <w:pPr>
              <w:pStyle w:val="TAC"/>
              <w:rPr>
                <w:rFonts w:eastAsiaTheme="minorEastAsia"/>
                <w:sz w:val="16"/>
                <w:szCs w:val="16"/>
              </w:rPr>
            </w:pPr>
            <w:r w:rsidRPr="008D498D">
              <w:rPr>
                <w:rFonts w:eastAsiaTheme="minorEastAsia"/>
                <w:sz w:val="16"/>
                <w:szCs w:val="16"/>
              </w:rPr>
              <w:t>S3-224073</w:t>
            </w:r>
          </w:p>
        </w:tc>
        <w:tc>
          <w:tcPr>
            <w:tcW w:w="425" w:type="dxa"/>
            <w:shd w:val="solid" w:color="FFFFFF" w:fill="auto"/>
          </w:tcPr>
          <w:p w14:paraId="4F48A2B8" w14:textId="77777777" w:rsidR="00882060" w:rsidRPr="008D498D" w:rsidRDefault="00882060" w:rsidP="00882060">
            <w:pPr>
              <w:pStyle w:val="TAL"/>
              <w:rPr>
                <w:rFonts w:eastAsiaTheme="minorEastAsia"/>
                <w:sz w:val="16"/>
                <w:szCs w:val="16"/>
              </w:rPr>
            </w:pPr>
          </w:p>
        </w:tc>
        <w:tc>
          <w:tcPr>
            <w:tcW w:w="425" w:type="dxa"/>
            <w:shd w:val="solid" w:color="FFFFFF" w:fill="auto"/>
          </w:tcPr>
          <w:p w14:paraId="30973F4E" w14:textId="77777777" w:rsidR="00882060" w:rsidRPr="008D498D" w:rsidRDefault="00882060" w:rsidP="00882060">
            <w:pPr>
              <w:pStyle w:val="TAR"/>
              <w:rPr>
                <w:rFonts w:eastAsiaTheme="minorEastAsia"/>
                <w:sz w:val="16"/>
                <w:szCs w:val="16"/>
              </w:rPr>
            </w:pPr>
          </w:p>
        </w:tc>
        <w:tc>
          <w:tcPr>
            <w:tcW w:w="425" w:type="dxa"/>
            <w:shd w:val="solid" w:color="FFFFFF" w:fill="auto"/>
          </w:tcPr>
          <w:p w14:paraId="35645606" w14:textId="77777777" w:rsidR="00882060" w:rsidRPr="008D498D" w:rsidRDefault="00882060" w:rsidP="00882060">
            <w:pPr>
              <w:pStyle w:val="TAC"/>
              <w:rPr>
                <w:rFonts w:eastAsiaTheme="minorEastAsia"/>
                <w:sz w:val="16"/>
                <w:szCs w:val="16"/>
              </w:rPr>
            </w:pPr>
          </w:p>
        </w:tc>
        <w:tc>
          <w:tcPr>
            <w:tcW w:w="4962" w:type="dxa"/>
            <w:shd w:val="solid" w:color="FFFFFF" w:fill="auto"/>
          </w:tcPr>
          <w:p w14:paraId="6544F0FB" w14:textId="4E875035" w:rsidR="00882060" w:rsidRPr="008D498D" w:rsidRDefault="007B05E0" w:rsidP="00882060">
            <w:pPr>
              <w:pStyle w:val="TAL"/>
              <w:rPr>
                <w:rFonts w:eastAsiaTheme="minorEastAsia"/>
                <w:sz w:val="16"/>
                <w:szCs w:val="16"/>
              </w:rPr>
            </w:pPr>
            <w:r w:rsidRPr="008D498D">
              <w:rPr>
                <w:rFonts w:eastAsiaTheme="minorEastAsia"/>
                <w:sz w:val="16"/>
                <w:szCs w:val="16"/>
              </w:rPr>
              <w:t>PIN - Addressing EN#1 in Solution #4</w:t>
            </w:r>
          </w:p>
        </w:tc>
        <w:tc>
          <w:tcPr>
            <w:tcW w:w="708" w:type="dxa"/>
            <w:shd w:val="solid" w:color="FFFFFF" w:fill="auto"/>
          </w:tcPr>
          <w:p w14:paraId="20DDADFE" w14:textId="00FA3686"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7A424DE6" w14:textId="77777777" w:rsidTr="00A66E02">
        <w:tc>
          <w:tcPr>
            <w:tcW w:w="800" w:type="dxa"/>
            <w:shd w:val="solid" w:color="FFFFFF" w:fill="auto"/>
          </w:tcPr>
          <w:p w14:paraId="1D57183B" w14:textId="6D77F97F"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314940AA" w14:textId="2EAB7014"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62427A32" w14:textId="1F1EA3FB" w:rsidR="00882060" w:rsidRPr="008D498D" w:rsidRDefault="00FC1827" w:rsidP="00882060">
            <w:pPr>
              <w:pStyle w:val="TAC"/>
              <w:rPr>
                <w:rFonts w:eastAsiaTheme="minorEastAsia"/>
                <w:sz w:val="16"/>
                <w:szCs w:val="16"/>
              </w:rPr>
            </w:pPr>
            <w:r w:rsidRPr="008D498D">
              <w:rPr>
                <w:rFonts w:eastAsiaTheme="minorEastAsia"/>
                <w:sz w:val="16"/>
                <w:szCs w:val="16"/>
              </w:rPr>
              <w:t>S3-224074</w:t>
            </w:r>
          </w:p>
        </w:tc>
        <w:tc>
          <w:tcPr>
            <w:tcW w:w="425" w:type="dxa"/>
            <w:shd w:val="solid" w:color="FFFFFF" w:fill="auto"/>
          </w:tcPr>
          <w:p w14:paraId="2B56B219" w14:textId="77777777" w:rsidR="00882060" w:rsidRPr="008D498D" w:rsidRDefault="00882060" w:rsidP="00882060">
            <w:pPr>
              <w:pStyle w:val="TAL"/>
              <w:rPr>
                <w:rFonts w:eastAsiaTheme="minorEastAsia"/>
                <w:sz w:val="16"/>
                <w:szCs w:val="16"/>
              </w:rPr>
            </w:pPr>
          </w:p>
        </w:tc>
        <w:tc>
          <w:tcPr>
            <w:tcW w:w="425" w:type="dxa"/>
            <w:shd w:val="solid" w:color="FFFFFF" w:fill="auto"/>
          </w:tcPr>
          <w:p w14:paraId="37FB2C12" w14:textId="77777777" w:rsidR="00882060" w:rsidRPr="008D498D" w:rsidRDefault="00882060" w:rsidP="00882060">
            <w:pPr>
              <w:pStyle w:val="TAR"/>
              <w:rPr>
                <w:rFonts w:eastAsiaTheme="minorEastAsia"/>
                <w:sz w:val="16"/>
                <w:szCs w:val="16"/>
              </w:rPr>
            </w:pPr>
          </w:p>
        </w:tc>
        <w:tc>
          <w:tcPr>
            <w:tcW w:w="425" w:type="dxa"/>
            <w:shd w:val="solid" w:color="FFFFFF" w:fill="auto"/>
          </w:tcPr>
          <w:p w14:paraId="39D670DA" w14:textId="77777777" w:rsidR="00882060" w:rsidRPr="008D498D" w:rsidRDefault="00882060" w:rsidP="00882060">
            <w:pPr>
              <w:pStyle w:val="TAC"/>
              <w:rPr>
                <w:rFonts w:eastAsiaTheme="minorEastAsia"/>
                <w:sz w:val="16"/>
                <w:szCs w:val="16"/>
              </w:rPr>
            </w:pPr>
          </w:p>
        </w:tc>
        <w:tc>
          <w:tcPr>
            <w:tcW w:w="4962" w:type="dxa"/>
            <w:shd w:val="solid" w:color="FFFFFF" w:fill="auto"/>
          </w:tcPr>
          <w:p w14:paraId="72B42B84" w14:textId="1EB46BBF" w:rsidR="00882060" w:rsidRPr="008D498D" w:rsidRDefault="007B05E0" w:rsidP="00882060">
            <w:pPr>
              <w:pStyle w:val="TAL"/>
              <w:rPr>
                <w:rFonts w:eastAsiaTheme="minorEastAsia"/>
                <w:sz w:val="16"/>
                <w:szCs w:val="16"/>
              </w:rPr>
            </w:pPr>
            <w:r w:rsidRPr="008D498D">
              <w:rPr>
                <w:rFonts w:eastAsiaTheme="minorEastAsia"/>
                <w:sz w:val="16"/>
                <w:szCs w:val="16"/>
              </w:rPr>
              <w:t>PIN - Addressing EN#3 in Solution #4</w:t>
            </w:r>
          </w:p>
        </w:tc>
        <w:tc>
          <w:tcPr>
            <w:tcW w:w="708" w:type="dxa"/>
            <w:shd w:val="solid" w:color="FFFFFF" w:fill="auto"/>
          </w:tcPr>
          <w:p w14:paraId="04F65C5F" w14:textId="30F10632"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882060" w:rsidRPr="008D498D" w14:paraId="06447F7D" w14:textId="77777777" w:rsidTr="00A66E02">
        <w:tc>
          <w:tcPr>
            <w:tcW w:w="800" w:type="dxa"/>
            <w:shd w:val="solid" w:color="FFFFFF" w:fill="auto"/>
          </w:tcPr>
          <w:p w14:paraId="588D7413" w14:textId="7C936D03"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2-11</w:t>
            </w:r>
          </w:p>
        </w:tc>
        <w:tc>
          <w:tcPr>
            <w:tcW w:w="901" w:type="dxa"/>
            <w:shd w:val="solid" w:color="FFFFFF" w:fill="auto"/>
          </w:tcPr>
          <w:p w14:paraId="45AAD0D3" w14:textId="3ECA131C" w:rsidR="00882060" w:rsidRPr="008D498D" w:rsidRDefault="00882060" w:rsidP="00882060">
            <w:pPr>
              <w:pStyle w:val="TAC"/>
              <w:rPr>
                <w:rFonts w:eastAsiaTheme="minorEastAsia"/>
                <w:sz w:val="16"/>
                <w:szCs w:val="16"/>
              </w:rPr>
            </w:pPr>
            <w:r w:rsidRPr="008D498D">
              <w:rPr>
                <w:rFonts w:eastAsiaTheme="minorEastAsia"/>
                <w:sz w:val="16"/>
                <w:szCs w:val="16"/>
              </w:rPr>
              <w:t>SA3#109</w:t>
            </w:r>
          </w:p>
        </w:tc>
        <w:tc>
          <w:tcPr>
            <w:tcW w:w="993" w:type="dxa"/>
            <w:shd w:val="solid" w:color="FFFFFF" w:fill="auto"/>
          </w:tcPr>
          <w:p w14:paraId="451A09EA" w14:textId="75B54B29" w:rsidR="00882060" w:rsidRPr="008D498D" w:rsidRDefault="00FC1827" w:rsidP="00882060">
            <w:pPr>
              <w:pStyle w:val="TAC"/>
              <w:rPr>
                <w:rFonts w:eastAsiaTheme="minorEastAsia"/>
                <w:sz w:val="16"/>
                <w:szCs w:val="16"/>
              </w:rPr>
            </w:pPr>
            <w:r w:rsidRPr="008D498D">
              <w:rPr>
                <w:rFonts w:eastAsiaTheme="minorEastAsia"/>
                <w:sz w:val="16"/>
                <w:szCs w:val="16"/>
              </w:rPr>
              <w:t>S3-224088</w:t>
            </w:r>
          </w:p>
        </w:tc>
        <w:tc>
          <w:tcPr>
            <w:tcW w:w="425" w:type="dxa"/>
            <w:shd w:val="solid" w:color="FFFFFF" w:fill="auto"/>
          </w:tcPr>
          <w:p w14:paraId="12FB38FE" w14:textId="77777777" w:rsidR="00882060" w:rsidRPr="008D498D" w:rsidRDefault="00882060" w:rsidP="00882060">
            <w:pPr>
              <w:pStyle w:val="TAL"/>
              <w:rPr>
                <w:rFonts w:eastAsiaTheme="minorEastAsia"/>
                <w:sz w:val="16"/>
                <w:szCs w:val="16"/>
              </w:rPr>
            </w:pPr>
          </w:p>
        </w:tc>
        <w:tc>
          <w:tcPr>
            <w:tcW w:w="425" w:type="dxa"/>
            <w:shd w:val="solid" w:color="FFFFFF" w:fill="auto"/>
          </w:tcPr>
          <w:p w14:paraId="4AC619BA" w14:textId="77777777" w:rsidR="00882060" w:rsidRPr="008D498D" w:rsidRDefault="00882060" w:rsidP="00882060">
            <w:pPr>
              <w:pStyle w:val="TAR"/>
              <w:rPr>
                <w:rFonts w:eastAsiaTheme="minorEastAsia"/>
                <w:sz w:val="16"/>
                <w:szCs w:val="16"/>
              </w:rPr>
            </w:pPr>
          </w:p>
        </w:tc>
        <w:tc>
          <w:tcPr>
            <w:tcW w:w="425" w:type="dxa"/>
            <w:shd w:val="solid" w:color="FFFFFF" w:fill="auto"/>
          </w:tcPr>
          <w:p w14:paraId="2CD5C9EA" w14:textId="77777777" w:rsidR="00882060" w:rsidRPr="008D498D" w:rsidRDefault="00882060" w:rsidP="00882060">
            <w:pPr>
              <w:pStyle w:val="TAC"/>
              <w:rPr>
                <w:rFonts w:eastAsiaTheme="minorEastAsia"/>
                <w:sz w:val="16"/>
                <w:szCs w:val="16"/>
              </w:rPr>
            </w:pPr>
          </w:p>
        </w:tc>
        <w:tc>
          <w:tcPr>
            <w:tcW w:w="4962" w:type="dxa"/>
            <w:shd w:val="solid" w:color="FFFFFF" w:fill="auto"/>
          </w:tcPr>
          <w:p w14:paraId="20AFEB94" w14:textId="6CA3AC8B" w:rsidR="00882060" w:rsidRPr="008D498D" w:rsidRDefault="007B05E0" w:rsidP="00882060">
            <w:pPr>
              <w:pStyle w:val="TAL"/>
              <w:rPr>
                <w:rFonts w:eastAsiaTheme="minorEastAsia"/>
                <w:sz w:val="16"/>
                <w:szCs w:val="16"/>
              </w:rPr>
            </w:pPr>
            <w:r w:rsidRPr="008D498D">
              <w:rPr>
                <w:rFonts w:eastAsiaTheme="minorEastAsia"/>
                <w:sz w:val="16"/>
                <w:szCs w:val="16"/>
              </w:rPr>
              <w:t>Sol#3 Resolution of EN on authorization of PEGC</w:t>
            </w:r>
          </w:p>
        </w:tc>
        <w:tc>
          <w:tcPr>
            <w:tcW w:w="708" w:type="dxa"/>
            <w:shd w:val="solid" w:color="FFFFFF" w:fill="auto"/>
          </w:tcPr>
          <w:p w14:paraId="17ED50E1" w14:textId="1838674D" w:rsidR="00882060" w:rsidRPr="008D498D" w:rsidRDefault="00882060" w:rsidP="0088206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4.0</w:t>
            </w:r>
          </w:p>
        </w:tc>
      </w:tr>
      <w:tr w:rsidR="005C6269" w:rsidRPr="008D498D" w14:paraId="1709D14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5CE6AB3" w14:textId="77777777" w:rsidR="005C6269" w:rsidRPr="008D498D" w:rsidRDefault="005C6269" w:rsidP="00C1093D">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0038F" w14:textId="77777777" w:rsidR="005C6269" w:rsidRPr="008D498D" w:rsidRDefault="005C6269" w:rsidP="00C1093D">
            <w:pPr>
              <w:pStyle w:val="TAC"/>
              <w:rPr>
                <w:rFonts w:eastAsiaTheme="minorEastAsia"/>
                <w:sz w:val="16"/>
                <w:szCs w:val="16"/>
              </w:rPr>
            </w:pPr>
            <w:r w:rsidRPr="008D498D">
              <w:rPr>
                <w:rFonts w:eastAsiaTheme="minorEastAsia" w:hint="eastAsia"/>
                <w:sz w:val="16"/>
                <w:szCs w:val="16"/>
              </w:rPr>
              <w:t>S</w:t>
            </w:r>
            <w:r w:rsidRPr="008D498D">
              <w:rPr>
                <w:rFonts w:eastAsiaTheme="minorEastAsia"/>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55711" w14:textId="77777777" w:rsidR="005C6269" w:rsidRPr="008D498D" w:rsidRDefault="005C6269" w:rsidP="00C1093D">
            <w:pPr>
              <w:pStyle w:val="TAC"/>
              <w:rPr>
                <w:rFonts w:eastAsiaTheme="minorEastAsia"/>
                <w:sz w:val="16"/>
                <w:szCs w:val="16"/>
              </w:rPr>
            </w:pPr>
            <w:r w:rsidRPr="008D498D">
              <w:rPr>
                <w:rFonts w:eastAsiaTheme="minorEastAsia"/>
                <w:sz w:val="16"/>
                <w:szCs w:val="16"/>
              </w:rPr>
              <w:t>S3-23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A2A60" w14:textId="77777777" w:rsidR="005C6269" w:rsidRPr="008D498D" w:rsidRDefault="005C6269" w:rsidP="00C1093D">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880CF" w14:textId="77777777" w:rsidR="005C6269" w:rsidRPr="008D498D" w:rsidRDefault="005C6269" w:rsidP="00C1093D">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28087" w14:textId="77777777" w:rsidR="005C6269" w:rsidRPr="008D498D" w:rsidRDefault="005C6269" w:rsidP="00C1093D">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9BA7F" w14:textId="77777777" w:rsidR="005C6269" w:rsidRPr="008D498D" w:rsidRDefault="005C6269" w:rsidP="00C1093D">
            <w:pPr>
              <w:pStyle w:val="TAL"/>
              <w:rPr>
                <w:rFonts w:eastAsiaTheme="minorEastAsia"/>
                <w:sz w:val="16"/>
                <w:szCs w:val="16"/>
              </w:rPr>
            </w:pPr>
            <w:r w:rsidRPr="008D498D">
              <w:rPr>
                <w:rFonts w:eastAsiaTheme="minorEastAsia"/>
                <w:sz w:val="16"/>
                <w:szCs w:val="16"/>
              </w:rPr>
              <w:t>KI #2, new Sol on AF authorization in PI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72ED" w14:textId="77777777" w:rsidR="005C6269" w:rsidRPr="008D498D" w:rsidRDefault="005C6269" w:rsidP="00C1093D">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5.0</w:t>
            </w:r>
          </w:p>
        </w:tc>
      </w:tr>
      <w:tr w:rsidR="00092632" w:rsidRPr="008D498D" w14:paraId="3067CC9A"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6EAF63B1" w14:textId="545F76D4" w:rsidR="00092632" w:rsidRPr="008D498D" w:rsidRDefault="00092632" w:rsidP="0009263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906CA5" w14:textId="6D5E925B" w:rsidR="00092632" w:rsidRPr="008D498D" w:rsidRDefault="00092632" w:rsidP="00092632">
            <w:pPr>
              <w:pStyle w:val="TAC"/>
              <w:rPr>
                <w:rFonts w:eastAsiaTheme="minorEastAsia"/>
                <w:sz w:val="16"/>
                <w:szCs w:val="16"/>
              </w:rPr>
            </w:pPr>
            <w:r w:rsidRPr="008D498D">
              <w:rPr>
                <w:rFonts w:eastAsiaTheme="minorEastAsia" w:hint="eastAsia"/>
                <w:sz w:val="16"/>
                <w:szCs w:val="16"/>
              </w:rPr>
              <w:t>S</w:t>
            </w:r>
            <w:r w:rsidRPr="008D498D">
              <w:rPr>
                <w:rFonts w:eastAsiaTheme="minorEastAsia"/>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CCC9" w14:textId="0D630334" w:rsidR="00092632" w:rsidRPr="008D498D" w:rsidRDefault="00A614C3" w:rsidP="00092632">
            <w:pPr>
              <w:pStyle w:val="TAC"/>
              <w:rPr>
                <w:rFonts w:eastAsiaTheme="minorEastAsia"/>
                <w:sz w:val="16"/>
                <w:szCs w:val="16"/>
              </w:rPr>
            </w:pPr>
            <w:r w:rsidRPr="008D498D">
              <w:rPr>
                <w:rFonts w:eastAsiaTheme="minorEastAsia"/>
                <w:sz w:val="16"/>
                <w:szCs w:val="16"/>
              </w:rPr>
              <w:t>S3-23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10281" w14:textId="77777777" w:rsidR="00092632" w:rsidRPr="008D498D" w:rsidRDefault="00092632" w:rsidP="00092632">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9CD47" w14:textId="77777777" w:rsidR="00092632" w:rsidRPr="008D498D" w:rsidRDefault="00092632" w:rsidP="00092632">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0266" w14:textId="77777777" w:rsidR="00092632" w:rsidRPr="008D498D" w:rsidRDefault="00092632" w:rsidP="00092632">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9C238" w14:textId="77777777" w:rsidR="00092632" w:rsidRPr="008D498D" w:rsidRDefault="00092632" w:rsidP="00092632">
            <w:pPr>
              <w:pStyle w:val="TAL"/>
              <w:rPr>
                <w:rFonts w:eastAsiaTheme="minorEastAsia"/>
                <w:sz w:val="16"/>
                <w:szCs w:val="16"/>
              </w:rPr>
            </w:pPr>
            <w:r w:rsidRPr="008D498D">
              <w:rPr>
                <w:rFonts w:eastAsiaTheme="minorEastAsia"/>
                <w:sz w:val="16"/>
                <w:szCs w:val="16"/>
              </w:rPr>
              <w:t>Update solution for PINE authentication and authorization over 5G 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CBCE7" w14:textId="77777777" w:rsidR="00092632" w:rsidRPr="008D498D" w:rsidRDefault="00092632" w:rsidP="0009263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5.0</w:t>
            </w:r>
          </w:p>
        </w:tc>
      </w:tr>
      <w:tr w:rsidR="00092632" w:rsidRPr="008D498D" w14:paraId="612A5A80"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920EBE4" w14:textId="6EA4EDD2" w:rsidR="00092632" w:rsidRPr="008D498D" w:rsidRDefault="00092632" w:rsidP="00092632">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6494B" w14:textId="484493AB" w:rsidR="00092632" w:rsidRPr="008D498D" w:rsidRDefault="00092632" w:rsidP="00092632">
            <w:pPr>
              <w:pStyle w:val="TAC"/>
              <w:rPr>
                <w:rFonts w:eastAsiaTheme="minorEastAsia"/>
                <w:sz w:val="16"/>
                <w:szCs w:val="16"/>
              </w:rPr>
            </w:pPr>
            <w:r w:rsidRPr="008D498D">
              <w:rPr>
                <w:rFonts w:eastAsiaTheme="minorEastAsia" w:hint="eastAsia"/>
                <w:sz w:val="16"/>
                <w:szCs w:val="16"/>
              </w:rPr>
              <w:t>S</w:t>
            </w:r>
            <w:r w:rsidRPr="008D498D">
              <w:rPr>
                <w:rFonts w:eastAsiaTheme="minorEastAsia"/>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69651" w14:textId="295B2C51" w:rsidR="00092632" w:rsidRPr="008D498D" w:rsidRDefault="005551BA" w:rsidP="00092632">
            <w:pPr>
              <w:pStyle w:val="TAC"/>
              <w:rPr>
                <w:rFonts w:eastAsiaTheme="minorEastAsia"/>
                <w:sz w:val="16"/>
                <w:szCs w:val="16"/>
              </w:rPr>
            </w:pPr>
            <w:r w:rsidRPr="008D498D">
              <w:rPr>
                <w:rFonts w:eastAsiaTheme="minorEastAsia"/>
                <w:sz w:val="16"/>
                <w:szCs w:val="16"/>
              </w:rPr>
              <w:t>S3-23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739E" w14:textId="77777777" w:rsidR="00092632" w:rsidRPr="008D498D" w:rsidRDefault="00092632" w:rsidP="00092632">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7E92" w14:textId="77777777" w:rsidR="00092632" w:rsidRPr="008D498D" w:rsidRDefault="00092632" w:rsidP="00092632">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D586B" w14:textId="77777777" w:rsidR="00092632" w:rsidRPr="008D498D" w:rsidRDefault="00092632" w:rsidP="00092632">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CF3F" w14:textId="46C9BC8A" w:rsidR="00092632" w:rsidRPr="008D498D" w:rsidRDefault="00B91E76" w:rsidP="00092632">
            <w:pPr>
              <w:pStyle w:val="TAL"/>
              <w:rPr>
                <w:rFonts w:eastAsiaTheme="minorEastAsia"/>
                <w:sz w:val="16"/>
                <w:szCs w:val="16"/>
              </w:rPr>
            </w:pPr>
            <w:r w:rsidRPr="008D498D">
              <w:rPr>
                <w:rFonts w:eastAsiaTheme="minorEastAsia"/>
                <w:sz w:val="16"/>
                <w:szCs w:val="16"/>
              </w:rPr>
              <w:t>Addressing the editor's note in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7D94" w14:textId="77777777" w:rsidR="00092632" w:rsidRPr="008D498D" w:rsidRDefault="00092632" w:rsidP="00092632">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5.0</w:t>
            </w:r>
          </w:p>
        </w:tc>
      </w:tr>
      <w:tr w:rsidR="006D0DB7" w:rsidRPr="008D498D" w14:paraId="068CF8F3"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2D33471B" w14:textId="0B730121" w:rsidR="006D0DB7" w:rsidRPr="008D498D" w:rsidRDefault="006D0DB7" w:rsidP="006D0DB7">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BA855" w14:textId="55FF162B" w:rsidR="006D0DB7" w:rsidRPr="008D498D" w:rsidRDefault="006D0DB7" w:rsidP="006D0DB7">
            <w:pPr>
              <w:pStyle w:val="TAC"/>
              <w:rPr>
                <w:rFonts w:eastAsiaTheme="minorEastAsia"/>
                <w:sz w:val="16"/>
                <w:szCs w:val="16"/>
              </w:rPr>
            </w:pPr>
            <w:r w:rsidRPr="008D498D">
              <w:rPr>
                <w:rFonts w:eastAsiaTheme="minorEastAsia" w:hint="eastAsia"/>
                <w:sz w:val="16"/>
                <w:szCs w:val="16"/>
              </w:rPr>
              <w:t>S</w:t>
            </w:r>
            <w:r w:rsidRPr="008D498D">
              <w:rPr>
                <w:rFonts w:eastAsiaTheme="minorEastAsia"/>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59055" w14:textId="0694B83A" w:rsidR="006D0DB7" w:rsidRPr="008D498D" w:rsidRDefault="005551BA" w:rsidP="006D0DB7">
            <w:pPr>
              <w:pStyle w:val="TAC"/>
              <w:rPr>
                <w:rFonts w:eastAsiaTheme="minorEastAsia"/>
                <w:sz w:val="16"/>
                <w:szCs w:val="16"/>
              </w:rPr>
            </w:pPr>
            <w:r w:rsidRPr="008D498D">
              <w:rPr>
                <w:rFonts w:eastAsiaTheme="minorEastAsia"/>
                <w:sz w:val="16"/>
                <w:szCs w:val="16"/>
              </w:rPr>
              <w:t>S3-23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EE359" w14:textId="77777777" w:rsidR="006D0DB7" w:rsidRPr="008D498D" w:rsidRDefault="006D0DB7" w:rsidP="006D0DB7">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9856" w14:textId="77777777" w:rsidR="006D0DB7" w:rsidRPr="008D498D" w:rsidRDefault="006D0DB7" w:rsidP="006D0DB7">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EE44" w14:textId="77777777" w:rsidR="006D0DB7" w:rsidRPr="008D498D" w:rsidRDefault="006D0DB7" w:rsidP="006D0DB7">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56412" w14:textId="58647B06" w:rsidR="006D0DB7" w:rsidRPr="008D498D" w:rsidRDefault="00B91E76" w:rsidP="006D0DB7">
            <w:pPr>
              <w:pStyle w:val="TAL"/>
              <w:rPr>
                <w:rFonts w:eastAsiaTheme="minorEastAsia"/>
                <w:sz w:val="16"/>
                <w:szCs w:val="16"/>
              </w:rPr>
            </w:pPr>
            <w:r w:rsidRPr="008D498D">
              <w:rPr>
                <w:rFonts w:eastAsiaTheme="minorEastAsia"/>
                <w:sz w:val="16"/>
                <w:szCs w:val="16"/>
              </w:rPr>
              <w:t>Resolve ENs for so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D750" w14:textId="7B28C6F5" w:rsidR="006D0DB7" w:rsidRPr="008D498D" w:rsidRDefault="006D0DB7" w:rsidP="006D0DB7">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5.0</w:t>
            </w:r>
          </w:p>
        </w:tc>
      </w:tr>
      <w:tr w:rsidR="00B77528" w:rsidRPr="008D498D" w14:paraId="3DC73A53"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E74810" w14:textId="78D36F0E" w:rsidR="00B77528" w:rsidRPr="008D498D" w:rsidRDefault="00B77528" w:rsidP="006D0DB7">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C44E41" w14:textId="0E38D8AE" w:rsidR="00B77528" w:rsidRPr="008D498D" w:rsidRDefault="00B77528" w:rsidP="006D0DB7">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ACF2E" w14:textId="326963DA" w:rsidR="00B77528" w:rsidRPr="008D498D" w:rsidRDefault="00B77528" w:rsidP="006D0DB7">
            <w:pPr>
              <w:pStyle w:val="TAC"/>
              <w:rPr>
                <w:rFonts w:eastAsiaTheme="minorEastAsia"/>
                <w:sz w:val="16"/>
                <w:szCs w:val="16"/>
              </w:rPr>
            </w:pPr>
            <w:r w:rsidRPr="008D498D">
              <w:rPr>
                <w:rFonts w:eastAsiaTheme="minorEastAsia"/>
                <w:sz w:val="16"/>
                <w:szCs w:val="16"/>
              </w:rPr>
              <w:t>S3-2307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010F" w14:textId="77777777" w:rsidR="00B77528" w:rsidRPr="008D498D" w:rsidRDefault="00B77528" w:rsidP="006D0DB7">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48520" w14:textId="77777777" w:rsidR="00B77528" w:rsidRPr="008D498D" w:rsidRDefault="00B77528" w:rsidP="006D0DB7">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3ECF3" w14:textId="77777777" w:rsidR="00B77528" w:rsidRPr="008D498D" w:rsidRDefault="00B77528" w:rsidP="006D0DB7">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5F553" w14:textId="31737819" w:rsidR="00B77528" w:rsidRPr="008D498D" w:rsidRDefault="00B77528" w:rsidP="006D0DB7">
            <w:pPr>
              <w:pStyle w:val="TAL"/>
              <w:rPr>
                <w:rFonts w:eastAsiaTheme="minorEastAsia"/>
                <w:sz w:val="16"/>
                <w:szCs w:val="16"/>
              </w:rPr>
            </w:pPr>
            <w:r w:rsidRPr="008D498D">
              <w:rPr>
                <w:rFonts w:eastAsiaTheme="minorEastAsia"/>
                <w:sz w:val="16"/>
                <w:szCs w:val="16"/>
              </w:rPr>
              <w:t>Sol#1 Updating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6331" w14:textId="5B07DAA9" w:rsidR="00B77528" w:rsidRPr="008D498D" w:rsidRDefault="00B77528" w:rsidP="006D0DB7">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B77528" w:rsidRPr="008D498D" w14:paraId="578709A1"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3465A325" w14:textId="0E185773" w:rsidR="00B77528" w:rsidRPr="008D498D" w:rsidRDefault="00B77528" w:rsidP="00B77528">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309D2E" w14:textId="56DF9DA9" w:rsidR="00B77528" w:rsidRPr="008D498D" w:rsidRDefault="00B77528" w:rsidP="00B77528">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AC646" w14:textId="6309DE55" w:rsidR="00B77528" w:rsidRPr="008D498D" w:rsidRDefault="00B77528" w:rsidP="00B77528">
            <w:pPr>
              <w:pStyle w:val="TAC"/>
              <w:rPr>
                <w:rFonts w:eastAsiaTheme="minorEastAsia"/>
                <w:sz w:val="16"/>
                <w:szCs w:val="16"/>
              </w:rPr>
            </w:pPr>
            <w:r w:rsidRPr="008D498D">
              <w:rPr>
                <w:rFonts w:eastAsiaTheme="minorEastAsia"/>
                <w:sz w:val="16"/>
                <w:szCs w:val="16"/>
              </w:rPr>
              <w:t>S3-23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6019" w14:textId="77777777" w:rsidR="00B77528" w:rsidRPr="008D498D" w:rsidRDefault="00B77528" w:rsidP="00B77528">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44B84" w14:textId="77777777" w:rsidR="00B77528" w:rsidRPr="008D498D" w:rsidRDefault="00B77528" w:rsidP="00B77528">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1D5C6" w14:textId="77777777" w:rsidR="00B77528" w:rsidRPr="008D498D" w:rsidRDefault="00B77528" w:rsidP="00B77528">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3106E" w14:textId="413535BB" w:rsidR="00B77528" w:rsidRPr="008D498D" w:rsidRDefault="00B77528" w:rsidP="00B77528">
            <w:pPr>
              <w:pStyle w:val="TAL"/>
              <w:rPr>
                <w:rFonts w:eastAsiaTheme="minorEastAsia"/>
                <w:sz w:val="16"/>
                <w:szCs w:val="16"/>
              </w:rPr>
            </w:pPr>
            <w:r w:rsidRPr="008D498D">
              <w:rPr>
                <w:rFonts w:eastAsiaTheme="minorEastAsia"/>
                <w:sz w:val="16"/>
                <w:szCs w:val="16"/>
              </w:rPr>
              <w:t>Resolution of EN#2 in Solution#7 for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1D69" w14:textId="58F7E154" w:rsidR="00B77528" w:rsidRPr="008D498D" w:rsidRDefault="00CE61F3" w:rsidP="00B77528">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CE61F3" w:rsidRPr="008D498D" w14:paraId="6638E03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44E" w14:textId="1BA22623" w:rsidR="00CE61F3" w:rsidRPr="008D498D" w:rsidRDefault="00CE61F3" w:rsidP="00CE61F3">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01A8C" w14:textId="369DC057" w:rsidR="00CE61F3" w:rsidRPr="008D498D" w:rsidRDefault="00CE61F3" w:rsidP="00CE61F3">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1727E8" w14:textId="1032BD71" w:rsidR="00CE61F3" w:rsidRPr="008D498D" w:rsidRDefault="00CE61F3" w:rsidP="00CE61F3">
            <w:pPr>
              <w:pStyle w:val="TAC"/>
              <w:rPr>
                <w:rFonts w:eastAsiaTheme="minorEastAsia"/>
                <w:sz w:val="16"/>
                <w:szCs w:val="16"/>
              </w:rPr>
            </w:pPr>
            <w:r w:rsidRPr="008D498D">
              <w:rPr>
                <w:rFonts w:eastAsiaTheme="minorEastAsia"/>
                <w:sz w:val="16"/>
                <w:szCs w:val="16"/>
              </w:rPr>
              <w:t>S3-23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2A7DB" w14:textId="77777777" w:rsidR="00CE61F3" w:rsidRPr="008D498D" w:rsidRDefault="00CE61F3" w:rsidP="00CE61F3">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E355B" w14:textId="77777777" w:rsidR="00CE61F3" w:rsidRPr="008D498D" w:rsidRDefault="00CE61F3" w:rsidP="00CE61F3">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B1C2" w14:textId="77777777" w:rsidR="00CE61F3" w:rsidRPr="008D498D" w:rsidRDefault="00CE61F3" w:rsidP="00CE61F3">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D472E" w14:textId="397E2F64" w:rsidR="00CE61F3" w:rsidRPr="008D498D" w:rsidRDefault="00C46594" w:rsidP="00CE61F3">
            <w:pPr>
              <w:pStyle w:val="TAL"/>
              <w:rPr>
                <w:rFonts w:eastAsiaTheme="minorEastAsia"/>
                <w:sz w:val="16"/>
                <w:szCs w:val="16"/>
              </w:rPr>
            </w:pPr>
            <w:r w:rsidRPr="008D498D">
              <w:rPr>
                <w:rFonts w:eastAsiaTheme="minorEastAsia"/>
                <w:sz w:val="16"/>
                <w:szCs w:val="16"/>
              </w:rPr>
              <w:t>Solution for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0722C" w14:textId="31BC82EF" w:rsidR="00CE61F3" w:rsidRPr="008D498D" w:rsidRDefault="0031145E" w:rsidP="00CE61F3">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613431" w:rsidRPr="008D498D" w14:paraId="01CB710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519950F1" w14:textId="2E4E37C2"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C30359" w14:textId="09BDCF6B"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641FFC" w14:textId="5C18F991" w:rsidR="00613431" w:rsidRPr="008D498D" w:rsidRDefault="00BE0A72" w:rsidP="00613431">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1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D84B" w14:textId="77777777" w:rsidR="00613431" w:rsidRPr="008D498D" w:rsidRDefault="00613431" w:rsidP="00613431">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5AC9B" w14:textId="77777777" w:rsidR="00613431" w:rsidRPr="008D498D" w:rsidRDefault="00613431" w:rsidP="00613431">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B9DB6" w14:textId="77777777" w:rsidR="00613431" w:rsidRPr="008D498D" w:rsidRDefault="00613431" w:rsidP="00613431">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E1C12" w14:textId="0CB4440C" w:rsidR="00613431" w:rsidRPr="008D498D" w:rsidRDefault="00BE0A72" w:rsidP="00613431">
            <w:pPr>
              <w:pStyle w:val="TAL"/>
              <w:rPr>
                <w:rFonts w:eastAsiaTheme="minorEastAsia"/>
                <w:sz w:val="16"/>
                <w:szCs w:val="16"/>
              </w:rPr>
            </w:pPr>
            <w:r w:rsidRPr="008D498D">
              <w:rPr>
                <w:rFonts w:eastAsiaTheme="minorEastAsia"/>
                <w:sz w:val="16"/>
                <w:szCs w:val="16"/>
              </w:rPr>
              <w:t>PIN - Evaluation Solution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7A6EB" w14:textId="6059B33E"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613431" w:rsidRPr="008D498D" w14:paraId="14D963F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CEA9ED" w14:textId="51CAE95A"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9B0BA" w14:textId="70670559"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DC249" w14:textId="05B52A51" w:rsidR="00613431" w:rsidRPr="008D498D" w:rsidRDefault="00BE0A72" w:rsidP="00613431">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1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47F4" w14:textId="77777777" w:rsidR="00613431" w:rsidRPr="008D498D" w:rsidRDefault="00613431" w:rsidP="00613431">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C48E2" w14:textId="77777777" w:rsidR="00613431" w:rsidRPr="008D498D" w:rsidRDefault="00613431" w:rsidP="00613431">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0003" w14:textId="77777777" w:rsidR="00613431" w:rsidRPr="008D498D" w:rsidRDefault="00613431" w:rsidP="00613431">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E3AF3" w14:textId="22787353" w:rsidR="00613431" w:rsidRPr="008D498D" w:rsidRDefault="00E22B9B" w:rsidP="00613431">
            <w:pPr>
              <w:pStyle w:val="TAL"/>
              <w:rPr>
                <w:rFonts w:eastAsiaTheme="minorEastAsia"/>
                <w:sz w:val="16"/>
                <w:szCs w:val="16"/>
              </w:rPr>
            </w:pPr>
            <w:r w:rsidRPr="008D498D">
              <w:rPr>
                <w:rFonts w:eastAsiaTheme="minorEastAsia"/>
                <w:sz w:val="16"/>
                <w:szCs w:val="16"/>
              </w:rPr>
              <w:t>Resolution of EN#1 in Solution#7 for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8372D" w14:textId="6C3E358D"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613431" w:rsidRPr="008D498D" w14:paraId="7F38FEF8"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566278EA" w14:textId="3B451780"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57E34" w14:textId="64A36031"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75886" w14:textId="7F56A67D" w:rsidR="00613431" w:rsidRPr="008D498D" w:rsidRDefault="00BE0A72" w:rsidP="00613431">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1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BD908" w14:textId="77777777" w:rsidR="00613431" w:rsidRPr="008D498D" w:rsidRDefault="00613431" w:rsidP="00613431">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1E544" w14:textId="77777777" w:rsidR="00613431" w:rsidRPr="008D498D" w:rsidRDefault="00613431" w:rsidP="00613431">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547FA" w14:textId="77777777" w:rsidR="00613431" w:rsidRPr="008D498D" w:rsidRDefault="00613431" w:rsidP="00613431">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073FB3" w14:textId="0D9726EF" w:rsidR="00613431" w:rsidRPr="008D498D" w:rsidRDefault="00E22B9B" w:rsidP="00613431">
            <w:pPr>
              <w:pStyle w:val="TAL"/>
              <w:rPr>
                <w:rFonts w:eastAsiaTheme="minorEastAsia"/>
                <w:sz w:val="16"/>
                <w:szCs w:val="16"/>
              </w:rPr>
            </w:pPr>
            <w:r w:rsidRPr="008D498D">
              <w:rPr>
                <w:rFonts w:eastAsiaTheme="minorEastAsia"/>
                <w:sz w:val="16"/>
                <w:szCs w:val="16"/>
              </w:rPr>
              <w:t>KI#1 New Sol for local PIN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395DC" w14:textId="29994EDF"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613431" w:rsidRPr="008D498D" w14:paraId="7C823ADF"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79031CA9" w14:textId="4E98258F"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F6B5F" w14:textId="3DE5C454"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6C53F" w14:textId="60C10E8B" w:rsidR="00613431" w:rsidRPr="008D498D" w:rsidRDefault="00875450" w:rsidP="00613431">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1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9E265" w14:textId="77777777" w:rsidR="00613431" w:rsidRPr="008D498D" w:rsidRDefault="00613431" w:rsidP="00613431">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14BB" w14:textId="77777777" w:rsidR="00613431" w:rsidRPr="008D498D" w:rsidRDefault="00613431" w:rsidP="00613431">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B342F" w14:textId="77777777" w:rsidR="00613431" w:rsidRPr="008D498D" w:rsidRDefault="00613431" w:rsidP="00613431">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DB847" w14:textId="747B782B" w:rsidR="00613431" w:rsidRPr="008D498D" w:rsidRDefault="00875450" w:rsidP="00613431">
            <w:pPr>
              <w:pStyle w:val="TAL"/>
              <w:rPr>
                <w:rFonts w:eastAsiaTheme="minorEastAsia"/>
                <w:sz w:val="16"/>
                <w:szCs w:val="16"/>
              </w:rPr>
            </w:pPr>
            <w:r w:rsidRPr="008D498D">
              <w:rPr>
                <w:rFonts w:eastAsiaTheme="minorEastAsia"/>
                <w:sz w:val="16"/>
                <w:szCs w:val="16"/>
              </w:rPr>
              <w:t>Sol#3 Removal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6764" w14:textId="587FE75A" w:rsidR="00613431" w:rsidRPr="008D498D" w:rsidRDefault="00613431" w:rsidP="00613431">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6.0</w:t>
            </w:r>
          </w:p>
        </w:tc>
      </w:tr>
      <w:tr w:rsidR="005572D0" w:rsidRPr="008D498D" w14:paraId="0F8683D0"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090CFED" w14:textId="5D627371"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56B40" w14:textId="4484DF1C"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7039E8" w14:textId="7091036F" w:rsidR="005572D0" w:rsidRPr="008D498D" w:rsidRDefault="005572D0" w:rsidP="005572D0">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7A50" w14:textId="77777777" w:rsidR="005572D0" w:rsidRPr="008D498D" w:rsidRDefault="005572D0"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FA73" w14:textId="77777777" w:rsidR="005572D0" w:rsidRPr="008D498D" w:rsidRDefault="005572D0"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EC7C5" w14:textId="77777777" w:rsidR="005572D0" w:rsidRPr="008D498D" w:rsidRDefault="005572D0"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2C109" w14:textId="5D939E59" w:rsidR="005572D0" w:rsidRPr="008D498D" w:rsidRDefault="005572D0" w:rsidP="005572D0">
            <w:pPr>
              <w:pStyle w:val="TAL"/>
              <w:rPr>
                <w:rFonts w:eastAsiaTheme="minorEastAsia"/>
                <w:sz w:val="16"/>
                <w:szCs w:val="16"/>
              </w:rPr>
            </w:pPr>
            <w:r w:rsidRPr="008D498D">
              <w:rPr>
                <w:rFonts w:eastAsiaTheme="minorEastAsia"/>
                <w:sz w:val="16"/>
                <w:szCs w:val="16"/>
              </w:rPr>
              <w:t>New Sol for KI #2 of TR 33.8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45966" w14:textId="0F7B2240"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7.0</w:t>
            </w:r>
          </w:p>
        </w:tc>
      </w:tr>
      <w:tr w:rsidR="005572D0" w:rsidRPr="008D498D" w14:paraId="47E5175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B62D43A" w14:textId="43F2DAAE"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47D87" w14:textId="56BC275E"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007052" w14:textId="469EA930" w:rsidR="005572D0" w:rsidRPr="008D498D" w:rsidRDefault="005572D0" w:rsidP="005572D0">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w:t>
            </w:r>
            <w:r w:rsidR="000720B5" w:rsidRPr="008D498D">
              <w:rPr>
                <w:rFonts w:eastAsiaTheme="minorEastAsia"/>
                <w:sz w:val="16"/>
                <w:szCs w:val="16"/>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D02F" w14:textId="77777777" w:rsidR="005572D0" w:rsidRPr="008D498D" w:rsidRDefault="005572D0"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5F1C" w14:textId="77777777" w:rsidR="005572D0" w:rsidRPr="008D498D" w:rsidRDefault="005572D0"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8C51" w14:textId="77777777" w:rsidR="005572D0" w:rsidRPr="008D498D" w:rsidRDefault="005572D0"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8BC6B" w14:textId="62815854" w:rsidR="005572D0" w:rsidRPr="008D498D" w:rsidRDefault="000720B5" w:rsidP="005572D0">
            <w:pPr>
              <w:pStyle w:val="TAL"/>
              <w:rPr>
                <w:rFonts w:eastAsiaTheme="minorEastAsia"/>
                <w:sz w:val="16"/>
                <w:szCs w:val="16"/>
              </w:rPr>
            </w:pPr>
            <w:r w:rsidRPr="008D498D">
              <w:rPr>
                <w:rFonts w:eastAsiaTheme="minorEastAsia"/>
                <w:sz w:val="16"/>
                <w:szCs w:val="16"/>
              </w:rPr>
              <w:t>Editorial changes in solution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1292A" w14:textId="21E9C55D"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7.0</w:t>
            </w:r>
          </w:p>
        </w:tc>
      </w:tr>
      <w:tr w:rsidR="005572D0" w:rsidRPr="008D498D" w14:paraId="32E72861"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90078C" w14:textId="081967BC"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E2BC7" w14:textId="51AD509E"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622152" w14:textId="27A1A361" w:rsidR="005572D0" w:rsidRPr="008D498D" w:rsidRDefault="005572D0" w:rsidP="005572D0">
            <w:pPr>
              <w:pStyle w:val="TAC"/>
              <w:rPr>
                <w:rFonts w:eastAsiaTheme="minorEastAsia"/>
                <w:sz w:val="16"/>
                <w:szCs w:val="16"/>
              </w:rPr>
            </w:pPr>
            <w:r w:rsidRPr="008D498D">
              <w:rPr>
                <w:rFonts w:eastAsiaTheme="minorEastAsia"/>
                <w:sz w:val="16"/>
                <w:szCs w:val="16"/>
              </w:rPr>
              <w:t>S3</w:t>
            </w:r>
            <w:r w:rsidRPr="008D498D">
              <w:rPr>
                <w:rFonts w:ascii="Cambria Math" w:eastAsiaTheme="minorEastAsia" w:hAnsi="Cambria Math" w:cs="Cambria Math"/>
                <w:sz w:val="16"/>
                <w:szCs w:val="16"/>
              </w:rPr>
              <w:t>‑</w:t>
            </w:r>
            <w:r w:rsidRPr="008D498D">
              <w:rPr>
                <w:rFonts w:eastAsiaTheme="minorEastAsia"/>
                <w:sz w:val="16"/>
                <w:szCs w:val="16"/>
              </w:rPr>
              <w:t>23</w:t>
            </w:r>
            <w:r w:rsidR="001E3FDA" w:rsidRPr="008D498D">
              <w:rPr>
                <w:rFonts w:eastAsiaTheme="minorEastAsia"/>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53130" w14:textId="77777777" w:rsidR="005572D0" w:rsidRPr="008D498D" w:rsidRDefault="005572D0"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CD595" w14:textId="77777777" w:rsidR="005572D0" w:rsidRPr="008D498D" w:rsidRDefault="005572D0"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A721F" w14:textId="77777777" w:rsidR="005572D0" w:rsidRPr="008D498D" w:rsidRDefault="005572D0"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8E38E" w14:textId="4FA9FD30" w:rsidR="005572D0" w:rsidRPr="008D498D" w:rsidRDefault="001E3FDA" w:rsidP="005572D0">
            <w:pPr>
              <w:pStyle w:val="TAL"/>
              <w:rPr>
                <w:rFonts w:eastAsiaTheme="minorEastAsia"/>
                <w:sz w:val="16"/>
                <w:szCs w:val="16"/>
              </w:rPr>
            </w:pPr>
            <w:r w:rsidRPr="008D498D">
              <w:rPr>
                <w:rFonts w:eastAsiaTheme="minorEastAsia"/>
                <w:sz w:val="16"/>
                <w:szCs w:val="16"/>
              </w:rPr>
              <w:t>Resolution of editor</w:t>
            </w:r>
            <w:r w:rsidR="00590925" w:rsidRPr="008D498D">
              <w:rPr>
                <w:rFonts w:eastAsiaTheme="minorEastAsia"/>
                <w:sz w:val="16"/>
                <w:szCs w:val="16"/>
              </w:rPr>
              <w:t>'</w:t>
            </w:r>
            <w:r w:rsidRPr="008D498D">
              <w:rPr>
                <w:rFonts w:eastAsiaTheme="minorEastAsia"/>
                <w:sz w:val="16"/>
                <w:szCs w:val="16"/>
              </w:rPr>
              <w:t>s note in solution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EA5B0" w14:textId="3B6CD149" w:rsidR="005572D0" w:rsidRPr="008D498D" w:rsidRDefault="005572D0" w:rsidP="005572D0">
            <w:pPr>
              <w:pStyle w:val="TAC"/>
              <w:rPr>
                <w:rFonts w:eastAsiaTheme="minorEastAsia"/>
                <w:sz w:val="16"/>
                <w:szCs w:val="16"/>
                <w:lang w:eastAsia="zh-CN"/>
              </w:rPr>
            </w:pPr>
            <w:r w:rsidRPr="008D498D">
              <w:rPr>
                <w:rFonts w:eastAsiaTheme="minorEastAsia" w:hint="eastAsia"/>
                <w:sz w:val="16"/>
                <w:szCs w:val="16"/>
                <w:lang w:eastAsia="zh-CN"/>
              </w:rPr>
              <w:t>0</w:t>
            </w:r>
            <w:r w:rsidRPr="008D498D">
              <w:rPr>
                <w:rFonts w:eastAsiaTheme="minorEastAsia"/>
                <w:sz w:val="16"/>
                <w:szCs w:val="16"/>
                <w:lang w:eastAsia="zh-CN"/>
              </w:rPr>
              <w:t>.7.0</w:t>
            </w:r>
          </w:p>
        </w:tc>
      </w:tr>
      <w:tr w:rsidR="00502CF0" w:rsidRPr="008D498D" w14:paraId="09A6F20D"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46BAED89" w14:textId="05C39BED" w:rsidR="00502CF0" w:rsidRPr="008D498D" w:rsidRDefault="00502CF0" w:rsidP="005572D0">
            <w:pPr>
              <w:pStyle w:val="TAC"/>
              <w:rPr>
                <w:rFonts w:eastAsiaTheme="minorEastAsia"/>
                <w:sz w:val="16"/>
                <w:szCs w:val="16"/>
                <w:lang w:eastAsia="zh-CN"/>
              </w:rPr>
            </w:pPr>
            <w:r w:rsidRPr="008D498D">
              <w:rPr>
                <w:rFonts w:eastAsiaTheme="minorEastAsia" w:hint="eastAsia"/>
                <w:sz w:val="16"/>
                <w:szCs w:val="16"/>
                <w:lang w:eastAsia="zh-CN"/>
              </w:rPr>
              <w:t>2</w:t>
            </w:r>
            <w:r w:rsidRPr="008D498D">
              <w:rPr>
                <w:rFonts w:eastAsiaTheme="minorEastAsia"/>
                <w:sz w:val="16"/>
                <w:szCs w:val="16"/>
                <w:lang w:eastAsia="zh-CN"/>
              </w:rPr>
              <w:t>023-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779CA" w14:textId="626AE1EF" w:rsidR="00502CF0" w:rsidRPr="008D498D" w:rsidRDefault="00502CF0" w:rsidP="005572D0">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A3#11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47E5C4" w14:textId="588761E4" w:rsidR="00502CF0" w:rsidRPr="008D498D" w:rsidRDefault="00502CF0" w:rsidP="005572D0">
            <w:pPr>
              <w:pStyle w:val="TAC"/>
              <w:rPr>
                <w:rFonts w:eastAsiaTheme="minorEastAsia"/>
                <w:sz w:val="16"/>
                <w:szCs w:val="16"/>
                <w:lang w:eastAsia="zh-CN"/>
              </w:rPr>
            </w:pPr>
            <w:r w:rsidRPr="008D498D">
              <w:rPr>
                <w:rFonts w:eastAsiaTheme="minorEastAsia" w:hint="eastAsia"/>
                <w:sz w:val="16"/>
                <w:szCs w:val="16"/>
                <w:lang w:eastAsia="zh-CN"/>
              </w:rPr>
              <w:t>S</w:t>
            </w:r>
            <w:r w:rsidRPr="008D498D">
              <w:rPr>
                <w:rFonts w:eastAsiaTheme="minorEastAsia"/>
                <w:sz w:val="16"/>
                <w:szCs w:val="16"/>
                <w:lang w:eastAsia="zh-CN"/>
              </w:rPr>
              <w:t>3-233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67090" w14:textId="77777777" w:rsidR="00502CF0" w:rsidRPr="008D498D" w:rsidRDefault="00502CF0"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90E6B" w14:textId="77777777" w:rsidR="00502CF0" w:rsidRPr="008D498D" w:rsidRDefault="00502CF0"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AEAFF" w14:textId="77777777" w:rsidR="00502CF0" w:rsidRPr="008D498D" w:rsidRDefault="00502CF0"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62775" w14:textId="24A52A48" w:rsidR="00502CF0" w:rsidRPr="008D498D" w:rsidRDefault="000D5F30" w:rsidP="005572D0">
            <w:pPr>
              <w:pStyle w:val="TAL"/>
              <w:rPr>
                <w:rFonts w:eastAsiaTheme="minorEastAsia"/>
                <w:sz w:val="16"/>
                <w:szCs w:val="16"/>
              </w:rPr>
            </w:pPr>
            <w:r w:rsidRPr="008D498D">
              <w:rPr>
                <w:rFonts w:eastAsiaTheme="minorEastAsia"/>
                <w:sz w:val="16"/>
                <w:szCs w:val="16"/>
              </w:rPr>
              <w:t>Conclusions to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47FC8" w14:textId="44F0565C" w:rsidR="00502CF0" w:rsidRPr="008D498D" w:rsidRDefault="009C15AB" w:rsidP="005572D0">
            <w:pPr>
              <w:pStyle w:val="TAC"/>
              <w:rPr>
                <w:rFonts w:eastAsiaTheme="minorEastAsia"/>
                <w:sz w:val="16"/>
                <w:szCs w:val="16"/>
                <w:lang w:eastAsia="zh-CN"/>
              </w:rPr>
            </w:pPr>
            <w:r w:rsidRPr="008D498D">
              <w:rPr>
                <w:rFonts w:eastAsiaTheme="minorEastAsia"/>
                <w:sz w:val="16"/>
                <w:szCs w:val="16"/>
                <w:lang w:eastAsia="zh-CN"/>
              </w:rPr>
              <w:t>0</w:t>
            </w:r>
            <w:r w:rsidR="000D5F30" w:rsidRPr="008D498D">
              <w:rPr>
                <w:rFonts w:eastAsiaTheme="minorEastAsia"/>
                <w:sz w:val="16"/>
                <w:szCs w:val="16"/>
                <w:lang w:eastAsia="zh-CN"/>
              </w:rPr>
              <w:t>.</w:t>
            </w:r>
            <w:r w:rsidRPr="008D498D">
              <w:rPr>
                <w:rFonts w:eastAsiaTheme="minorEastAsia"/>
                <w:sz w:val="16"/>
                <w:szCs w:val="16"/>
                <w:lang w:eastAsia="zh-CN"/>
              </w:rPr>
              <w:t>8</w:t>
            </w:r>
            <w:r w:rsidR="000D5F30" w:rsidRPr="008D498D">
              <w:rPr>
                <w:rFonts w:eastAsiaTheme="minorEastAsia"/>
                <w:sz w:val="16"/>
                <w:szCs w:val="16"/>
                <w:lang w:eastAsia="zh-CN"/>
              </w:rPr>
              <w:t>.0</w:t>
            </w:r>
          </w:p>
        </w:tc>
      </w:tr>
      <w:tr w:rsidR="00A535E6" w:rsidRPr="008D498D" w14:paraId="1C4592E2"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5366130D" w14:textId="7A0A336B" w:rsidR="00A535E6" w:rsidRPr="008D498D" w:rsidRDefault="00A535E6" w:rsidP="005572D0">
            <w:pPr>
              <w:pStyle w:val="TAC"/>
              <w:rPr>
                <w:rFonts w:eastAsiaTheme="minorEastAsia"/>
                <w:sz w:val="16"/>
                <w:szCs w:val="16"/>
                <w:lang w:eastAsia="zh-CN"/>
              </w:rPr>
            </w:pPr>
            <w:r w:rsidRPr="008D498D">
              <w:rPr>
                <w:rFonts w:eastAsiaTheme="minorEastAsia"/>
                <w:sz w:val="16"/>
                <w:szCs w:val="16"/>
                <w:lang w:eastAsia="zh-CN"/>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5AA59" w14:textId="76391B24" w:rsidR="00A535E6" w:rsidRPr="008D498D" w:rsidRDefault="00A535E6" w:rsidP="005572D0">
            <w:pPr>
              <w:pStyle w:val="TAC"/>
              <w:rPr>
                <w:rFonts w:eastAsiaTheme="minorEastAsia"/>
                <w:sz w:val="16"/>
                <w:szCs w:val="16"/>
                <w:lang w:eastAsia="zh-CN"/>
              </w:rPr>
            </w:pPr>
            <w:r w:rsidRPr="008D498D">
              <w:rPr>
                <w:rFonts w:eastAsiaTheme="minorEastAsia"/>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4DCE5" w14:textId="1D95070C" w:rsidR="00A535E6" w:rsidRPr="008D498D" w:rsidRDefault="00A535E6" w:rsidP="005572D0">
            <w:pPr>
              <w:pStyle w:val="TAC"/>
              <w:rPr>
                <w:rFonts w:eastAsiaTheme="minorEastAsia"/>
                <w:sz w:val="16"/>
                <w:szCs w:val="16"/>
                <w:lang w:eastAsia="zh-CN"/>
              </w:rPr>
            </w:pPr>
            <w:r w:rsidRPr="008D498D">
              <w:rPr>
                <w:rFonts w:eastAsiaTheme="minorEastAsia"/>
                <w:sz w:val="16"/>
                <w:szCs w:val="16"/>
                <w:lang w:eastAsia="zh-CN"/>
              </w:rPr>
              <w:t>SP-230</w:t>
            </w:r>
            <w:r w:rsidR="00BF5FF4" w:rsidRPr="008D498D">
              <w:rPr>
                <w:rFonts w:eastAsiaTheme="minorEastAsia"/>
                <w:sz w:val="16"/>
                <w:szCs w:val="16"/>
                <w:lang w:eastAsia="zh-CN"/>
              </w:rPr>
              <w:t>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AF862" w14:textId="77777777" w:rsidR="00A535E6" w:rsidRPr="008D498D" w:rsidRDefault="00A535E6"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7B479" w14:textId="77777777" w:rsidR="00A535E6" w:rsidRPr="008D498D" w:rsidRDefault="00A535E6"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35CF2" w14:textId="77777777" w:rsidR="00A535E6" w:rsidRPr="008D498D" w:rsidRDefault="00A535E6"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1ABB3" w14:textId="2ADDA440" w:rsidR="00A535E6" w:rsidRPr="008D498D" w:rsidRDefault="00BF5FF4" w:rsidP="005572D0">
            <w:pPr>
              <w:pStyle w:val="TAL"/>
              <w:rPr>
                <w:rFonts w:eastAsiaTheme="minorEastAsia"/>
                <w:sz w:val="16"/>
                <w:szCs w:val="16"/>
              </w:rPr>
            </w:pPr>
            <w:r w:rsidRPr="008D498D">
              <w:rPr>
                <w:rFonts w:eastAsiaTheme="minorEastAsia"/>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A832" w14:textId="54B9195E" w:rsidR="00A535E6" w:rsidRPr="008D498D" w:rsidRDefault="00BF5FF4" w:rsidP="005572D0">
            <w:pPr>
              <w:pStyle w:val="TAC"/>
              <w:rPr>
                <w:rFonts w:eastAsiaTheme="minorEastAsia"/>
                <w:sz w:val="16"/>
                <w:szCs w:val="16"/>
                <w:lang w:eastAsia="zh-CN"/>
              </w:rPr>
            </w:pPr>
            <w:r w:rsidRPr="008D498D">
              <w:rPr>
                <w:rFonts w:eastAsiaTheme="minorEastAsia"/>
                <w:sz w:val="16"/>
                <w:szCs w:val="16"/>
                <w:lang w:eastAsia="zh-CN"/>
              </w:rPr>
              <w:t>1.0.0</w:t>
            </w:r>
          </w:p>
        </w:tc>
      </w:tr>
      <w:tr w:rsidR="0031542E" w:rsidRPr="008D498D" w14:paraId="1194917D"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4F6AAB6" w14:textId="3E88484B" w:rsidR="0031542E" w:rsidRPr="008D498D" w:rsidRDefault="0031542E" w:rsidP="005572D0">
            <w:pPr>
              <w:pStyle w:val="TAC"/>
              <w:rPr>
                <w:rFonts w:eastAsiaTheme="minorEastAsia"/>
                <w:sz w:val="16"/>
                <w:szCs w:val="16"/>
                <w:lang w:eastAsia="zh-CN"/>
              </w:rPr>
            </w:pPr>
            <w:r>
              <w:rPr>
                <w:rFonts w:eastAsiaTheme="minorEastAsia"/>
                <w:sz w:val="16"/>
                <w:szCs w:val="16"/>
                <w:lang w:eastAsia="zh-CN"/>
              </w:rPr>
              <w:t>2023-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FAB6A" w14:textId="579EA2EC" w:rsidR="0031542E" w:rsidRPr="008D498D" w:rsidRDefault="0031542E" w:rsidP="005572D0">
            <w:pPr>
              <w:pStyle w:val="TAC"/>
              <w:rPr>
                <w:rFonts w:eastAsiaTheme="minorEastAsia"/>
                <w:sz w:val="16"/>
                <w:szCs w:val="16"/>
                <w:lang w:eastAsia="zh-CN"/>
              </w:rPr>
            </w:pPr>
            <w:r>
              <w:rPr>
                <w:rFonts w:eastAsiaTheme="minorEastAsia"/>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5FA3D3" w14:textId="77777777" w:rsidR="0031542E" w:rsidRPr="008D498D" w:rsidRDefault="0031542E" w:rsidP="005572D0">
            <w:pPr>
              <w:pStyle w:val="TAC"/>
              <w:rPr>
                <w:rFonts w:eastAsiaTheme="minor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CB6D6" w14:textId="77777777" w:rsidR="0031542E" w:rsidRPr="008D498D" w:rsidRDefault="0031542E" w:rsidP="005572D0">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EF9C6" w14:textId="77777777" w:rsidR="0031542E" w:rsidRPr="008D498D" w:rsidRDefault="0031542E" w:rsidP="005572D0">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0E616" w14:textId="77777777" w:rsidR="0031542E" w:rsidRPr="008D498D" w:rsidRDefault="0031542E" w:rsidP="005572D0">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E7CCEF" w14:textId="498BD517" w:rsidR="0031542E" w:rsidRPr="008D498D" w:rsidRDefault="0031542E" w:rsidP="005572D0">
            <w:pPr>
              <w:pStyle w:val="TAL"/>
              <w:rPr>
                <w:rFonts w:eastAsiaTheme="minorEastAsia"/>
                <w:sz w:val="16"/>
                <w:szCs w:val="16"/>
              </w:rPr>
            </w:pPr>
            <w:r>
              <w:rPr>
                <w:rFonts w:eastAsiaTheme="minorEastAsia"/>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DB8BA" w14:textId="1C807B9F" w:rsidR="0031542E" w:rsidRPr="008D498D" w:rsidRDefault="0031542E" w:rsidP="005572D0">
            <w:pPr>
              <w:pStyle w:val="TAC"/>
              <w:rPr>
                <w:rFonts w:eastAsiaTheme="minorEastAsia"/>
                <w:sz w:val="16"/>
                <w:szCs w:val="16"/>
                <w:lang w:eastAsia="zh-CN"/>
              </w:rPr>
            </w:pPr>
            <w:r>
              <w:rPr>
                <w:rFonts w:eastAsiaTheme="minorEastAsia"/>
                <w:sz w:val="16"/>
                <w:szCs w:val="16"/>
                <w:lang w:eastAsia="zh-CN"/>
              </w:rPr>
              <w:t>18.0.0</w:t>
            </w:r>
          </w:p>
        </w:tc>
      </w:tr>
      <w:tr w:rsidR="0031542E" w:rsidRPr="008D498D" w14:paraId="5B33AC2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6EA32C1A" w14:textId="276380D5" w:rsidR="0031542E" w:rsidRPr="008D498D" w:rsidRDefault="0031542E" w:rsidP="0031542E">
            <w:pPr>
              <w:pStyle w:val="TAC"/>
              <w:rPr>
                <w:rFonts w:eastAsiaTheme="minorEastAsia"/>
                <w:sz w:val="16"/>
                <w:szCs w:val="16"/>
                <w:lang w:eastAsia="zh-CN"/>
              </w:rPr>
            </w:pPr>
            <w:r>
              <w:rPr>
                <w:rFonts w:eastAsiaTheme="minorEastAsia"/>
                <w:sz w:val="16"/>
                <w:szCs w:val="16"/>
                <w:lang w:eastAsia="zh-CN"/>
              </w:rPr>
              <w:t>2023-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DFE6AC" w14:textId="66E843C1" w:rsidR="0031542E" w:rsidRPr="008D498D" w:rsidRDefault="0031542E" w:rsidP="0031542E">
            <w:pPr>
              <w:pStyle w:val="TAC"/>
              <w:rPr>
                <w:rFonts w:eastAsiaTheme="minorEastAsia"/>
                <w:sz w:val="16"/>
                <w:szCs w:val="16"/>
                <w:lang w:eastAsia="zh-CN"/>
              </w:rPr>
            </w:pPr>
            <w:r>
              <w:rPr>
                <w:rFonts w:eastAsiaTheme="minorEastAsia"/>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A10677" w14:textId="77777777" w:rsidR="0031542E" w:rsidRPr="008D498D" w:rsidRDefault="0031542E" w:rsidP="0031542E">
            <w:pPr>
              <w:pStyle w:val="TAC"/>
              <w:rPr>
                <w:rFonts w:eastAsiaTheme="minor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1BCA0" w14:textId="77777777" w:rsidR="0031542E" w:rsidRPr="008D498D" w:rsidRDefault="0031542E" w:rsidP="0031542E">
            <w:pPr>
              <w:pStyle w:val="TAL"/>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E2535" w14:textId="77777777" w:rsidR="0031542E" w:rsidRPr="008D498D" w:rsidRDefault="0031542E" w:rsidP="0031542E">
            <w:pPr>
              <w:pStyle w:val="TAR"/>
              <w:rPr>
                <w:rFonts w:eastAsiaTheme="minorEastAsia"/>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64F5A" w14:textId="77777777" w:rsidR="0031542E" w:rsidRPr="008D498D" w:rsidRDefault="0031542E" w:rsidP="0031542E">
            <w:pPr>
              <w:pStyle w:val="TAC"/>
              <w:rPr>
                <w:rFonts w:eastAsiaTheme="minorEastAsia"/>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EF527" w14:textId="0ABB6008" w:rsidR="0031542E" w:rsidRPr="008D498D" w:rsidRDefault="00D17E1D" w:rsidP="0031542E">
            <w:pPr>
              <w:pStyle w:val="TAL"/>
              <w:rPr>
                <w:rFonts w:eastAsiaTheme="minorEastAsia"/>
                <w:sz w:val="16"/>
                <w:szCs w:val="16"/>
              </w:rPr>
            </w:pPr>
            <w:r>
              <w:rPr>
                <w:rFonts w:eastAsiaTheme="minorEastAsia"/>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FC19E" w14:textId="4B773085" w:rsidR="0031542E" w:rsidRPr="008D498D" w:rsidRDefault="0031542E" w:rsidP="0031542E">
            <w:pPr>
              <w:pStyle w:val="TAC"/>
              <w:rPr>
                <w:rFonts w:eastAsiaTheme="minorEastAsia"/>
                <w:sz w:val="16"/>
                <w:szCs w:val="16"/>
                <w:lang w:eastAsia="zh-CN"/>
              </w:rPr>
            </w:pPr>
            <w:r>
              <w:rPr>
                <w:rFonts w:eastAsiaTheme="minorEastAsia"/>
                <w:sz w:val="16"/>
                <w:szCs w:val="16"/>
                <w:lang w:eastAsia="zh-CN"/>
              </w:rPr>
              <w:t>18.0.1</w:t>
            </w:r>
          </w:p>
        </w:tc>
      </w:tr>
    </w:tbl>
    <w:p w14:paraId="6BA8C2E7" w14:textId="77777777" w:rsidR="003C3971" w:rsidRPr="008D498D" w:rsidRDefault="003C3971" w:rsidP="003C3971"/>
    <w:p w14:paraId="6AE5F0B0" w14:textId="7EC31E6F" w:rsidR="00080512" w:rsidRPr="008D498D" w:rsidRDefault="00273BDD" w:rsidP="00273BDD">
      <w:pPr>
        <w:rPr>
          <w:rFonts w:eastAsiaTheme="minorEastAsia"/>
        </w:rPr>
      </w:pPr>
      <w:r w:rsidRPr="008D498D">
        <w:rPr>
          <w:rFonts w:eastAsiaTheme="minorEastAsia"/>
        </w:rPr>
        <w:t xml:space="preserve"> </w:t>
      </w:r>
    </w:p>
    <w:sectPr w:rsidR="00080512" w:rsidRPr="008D498D">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10AE7A" w14:textId="77777777" w:rsidR="0063013C" w:rsidRDefault="0063013C">
      <w:r>
        <w:separator/>
      </w:r>
    </w:p>
  </w:endnote>
  <w:endnote w:type="continuationSeparator" w:id="0">
    <w:p w14:paraId="4D379C8D" w14:textId="77777777" w:rsidR="0063013C" w:rsidRDefault="006301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700E0" w:rsidRPr="000077F1" w:rsidRDefault="004700E0">
    <w:pPr>
      <w:pStyle w:val="Footer"/>
      <w:rPr>
        <w:rFonts w:eastAsiaTheme="minorEastAsia"/>
      </w:rPr>
    </w:pPr>
    <w:r w:rsidRPr="000077F1">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7E058" w14:textId="77777777" w:rsidR="0063013C" w:rsidRDefault="0063013C">
      <w:r>
        <w:separator/>
      </w:r>
    </w:p>
  </w:footnote>
  <w:footnote w:type="continuationSeparator" w:id="0">
    <w:p w14:paraId="3304119B" w14:textId="77777777" w:rsidR="0063013C" w:rsidRDefault="006301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5A3579B" w:rsidR="004700E0" w:rsidRDefault="004700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07F">
      <w:rPr>
        <w:rFonts w:ascii="Arial" w:hAnsi="Arial" w:cs="Arial"/>
        <w:b/>
        <w:noProof/>
        <w:sz w:val="18"/>
        <w:szCs w:val="18"/>
      </w:rPr>
      <w:t>3GPP TR 33.882 V18.0.1 (2023-07)</w:t>
    </w:r>
    <w:r>
      <w:rPr>
        <w:rFonts w:ascii="Arial" w:hAnsi="Arial" w:cs="Arial"/>
        <w:b/>
        <w:sz w:val="18"/>
        <w:szCs w:val="18"/>
      </w:rPr>
      <w:fldChar w:fldCharType="end"/>
    </w:r>
  </w:p>
  <w:p w14:paraId="7A6BC72E" w14:textId="77777777" w:rsidR="004700E0" w:rsidRDefault="004700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7EBFE08F" w:rsidR="004700E0" w:rsidRDefault="004700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07F">
      <w:rPr>
        <w:rFonts w:ascii="Arial" w:hAnsi="Arial" w:cs="Arial"/>
        <w:b/>
        <w:noProof/>
        <w:sz w:val="18"/>
        <w:szCs w:val="18"/>
      </w:rPr>
      <w:t>Release 18</w:t>
    </w:r>
    <w:r>
      <w:rPr>
        <w:rFonts w:ascii="Arial" w:hAnsi="Arial" w:cs="Arial"/>
        <w:b/>
        <w:sz w:val="18"/>
        <w:szCs w:val="18"/>
      </w:rPr>
      <w:fldChar w:fldCharType="end"/>
    </w:r>
  </w:p>
  <w:p w14:paraId="1024E63D" w14:textId="77777777" w:rsidR="004700E0" w:rsidRPr="000077F1" w:rsidRDefault="004700E0">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002D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BB8B4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60B7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5129A"/>
    <w:multiLevelType w:val="hybridMultilevel"/>
    <w:tmpl w:val="C992A226"/>
    <w:lvl w:ilvl="0" w:tplc="E850D742">
      <w:start w:val="7"/>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A534D1B"/>
    <w:multiLevelType w:val="hybridMultilevel"/>
    <w:tmpl w:val="7D1E6428"/>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93C1B"/>
    <w:multiLevelType w:val="hybridMultilevel"/>
    <w:tmpl w:val="4AA64400"/>
    <w:lvl w:ilvl="0" w:tplc="48900FF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622D8B"/>
    <w:multiLevelType w:val="hybridMultilevel"/>
    <w:tmpl w:val="5DA85654"/>
    <w:lvl w:ilvl="0" w:tplc="B58AE5F4">
      <w:start w:val="7"/>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E8B4891"/>
    <w:multiLevelType w:val="hybridMultilevel"/>
    <w:tmpl w:val="7B981B10"/>
    <w:lvl w:ilvl="0" w:tplc="77AC9C60">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90B6F6B"/>
    <w:multiLevelType w:val="hybridMultilevel"/>
    <w:tmpl w:val="FFFFFFFF"/>
    <w:lvl w:ilvl="0" w:tplc="1578FB5A">
      <w:start w:val="1"/>
      <w:numFmt w:val="bullet"/>
      <w:lvlText w:val=""/>
      <w:lvlJc w:val="left"/>
      <w:pPr>
        <w:ind w:left="720" w:hanging="360"/>
      </w:pPr>
      <w:rPr>
        <w:rFonts w:ascii="Symbol" w:hAnsi="Symbol" w:hint="default"/>
      </w:rPr>
    </w:lvl>
    <w:lvl w:ilvl="1" w:tplc="2D821A10">
      <w:start w:val="1"/>
      <w:numFmt w:val="bullet"/>
      <w:lvlText w:val="o"/>
      <w:lvlJc w:val="left"/>
      <w:pPr>
        <w:ind w:left="1440" w:hanging="360"/>
      </w:pPr>
      <w:rPr>
        <w:rFonts w:ascii="Courier New" w:hAnsi="Courier New" w:hint="default"/>
      </w:rPr>
    </w:lvl>
    <w:lvl w:ilvl="2" w:tplc="188CF9C2">
      <w:start w:val="1"/>
      <w:numFmt w:val="bullet"/>
      <w:lvlText w:val=""/>
      <w:lvlJc w:val="left"/>
      <w:pPr>
        <w:ind w:left="2160" w:hanging="360"/>
      </w:pPr>
      <w:rPr>
        <w:rFonts w:ascii="Wingdings" w:hAnsi="Wingdings" w:hint="default"/>
      </w:rPr>
    </w:lvl>
    <w:lvl w:ilvl="3" w:tplc="4628C15A">
      <w:start w:val="1"/>
      <w:numFmt w:val="bullet"/>
      <w:lvlText w:val=""/>
      <w:lvlJc w:val="left"/>
      <w:pPr>
        <w:ind w:left="2880" w:hanging="360"/>
      </w:pPr>
      <w:rPr>
        <w:rFonts w:ascii="Symbol" w:hAnsi="Symbol" w:hint="default"/>
      </w:rPr>
    </w:lvl>
    <w:lvl w:ilvl="4" w:tplc="3EC6B4F4">
      <w:start w:val="1"/>
      <w:numFmt w:val="bullet"/>
      <w:lvlText w:val="o"/>
      <w:lvlJc w:val="left"/>
      <w:pPr>
        <w:ind w:left="3600" w:hanging="360"/>
      </w:pPr>
      <w:rPr>
        <w:rFonts w:ascii="Courier New" w:hAnsi="Courier New" w:hint="default"/>
      </w:rPr>
    </w:lvl>
    <w:lvl w:ilvl="5" w:tplc="8A2C1B86">
      <w:start w:val="1"/>
      <w:numFmt w:val="bullet"/>
      <w:lvlText w:val=""/>
      <w:lvlJc w:val="left"/>
      <w:pPr>
        <w:ind w:left="4320" w:hanging="360"/>
      </w:pPr>
      <w:rPr>
        <w:rFonts w:ascii="Wingdings" w:hAnsi="Wingdings" w:hint="default"/>
      </w:rPr>
    </w:lvl>
    <w:lvl w:ilvl="6" w:tplc="3E72E500">
      <w:start w:val="1"/>
      <w:numFmt w:val="bullet"/>
      <w:lvlText w:val=""/>
      <w:lvlJc w:val="left"/>
      <w:pPr>
        <w:ind w:left="5040" w:hanging="360"/>
      </w:pPr>
      <w:rPr>
        <w:rFonts w:ascii="Symbol" w:hAnsi="Symbol" w:hint="default"/>
      </w:rPr>
    </w:lvl>
    <w:lvl w:ilvl="7" w:tplc="E9C6106C">
      <w:start w:val="1"/>
      <w:numFmt w:val="bullet"/>
      <w:lvlText w:val="o"/>
      <w:lvlJc w:val="left"/>
      <w:pPr>
        <w:ind w:left="5760" w:hanging="360"/>
      </w:pPr>
      <w:rPr>
        <w:rFonts w:ascii="Courier New" w:hAnsi="Courier New" w:hint="default"/>
      </w:rPr>
    </w:lvl>
    <w:lvl w:ilvl="8" w:tplc="7A56C7F4">
      <w:start w:val="1"/>
      <w:numFmt w:val="bullet"/>
      <w:lvlText w:val=""/>
      <w:lvlJc w:val="left"/>
      <w:pPr>
        <w:ind w:left="6480" w:hanging="360"/>
      </w:pPr>
      <w:rPr>
        <w:rFonts w:ascii="Wingdings" w:hAnsi="Wingdings" w:hint="default"/>
      </w:rPr>
    </w:lvl>
  </w:abstractNum>
  <w:num w:numId="1" w16cid:durableId="1666749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0677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3615193">
    <w:abstractNumId w:val="11"/>
  </w:num>
  <w:num w:numId="4" w16cid:durableId="1953243590">
    <w:abstractNumId w:val="19"/>
  </w:num>
  <w:num w:numId="5" w16cid:durableId="847329317">
    <w:abstractNumId w:val="12"/>
  </w:num>
  <w:num w:numId="6" w16cid:durableId="1715228224">
    <w:abstractNumId w:val="17"/>
  </w:num>
  <w:num w:numId="7" w16cid:durableId="1136220557">
    <w:abstractNumId w:val="16"/>
  </w:num>
  <w:num w:numId="8" w16cid:durableId="442652524">
    <w:abstractNumId w:val="18"/>
  </w:num>
  <w:num w:numId="9" w16cid:durableId="1722555176">
    <w:abstractNumId w:val="14"/>
  </w:num>
  <w:num w:numId="10" w16cid:durableId="1351176639">
    <w:abstractNumId w:val="9"/>
  </w:num>
  <w:num w:numId="11" w16cid:durableId="2091585699">
    <w:abstractNumId w:val="7"/>
  </w:num>
  <w:num w:numId="12" w16cid:durableId="1864198946">
    <w:abstractNumId w:val="6"/>
  </w:num>
  <w:num w:numId="13" w16cid:durableId="1387952394">
    <w:abstractNumId w:val="5"/>
  </w:num>
  <w:num w:numId="14" w16cid:durableId="1457791546">
    <w:abstractNumId w:val="4"/>
  </w:num>
  <w:num w:numId="15" w16cid:durableId="1568609521">
    <w:abstractNumId w:val="8"/>
  </w:num>
  <w:num w:numId="16" w16cid:durableId="555822486">
    <w:abstractNumId w:val="3"/>
  </w:num>
  <w:num w:numId="17" w16cid:durableId="1935699800">
    <w:abstractNumId w:val="2"/>
  </w:num>
  <w:num w:numId="18" w16cid:durableId="851601183">
    <w:abstractNumId w:val="1"/>
  </w:num>
  <w:num w:numId="19" w16cid:durableId="257562478">
    <w:abstractNumId w:val="0"/>
  </w:num>
  <w:num w:numId="20" w16cid:durableId="1114638517">
    <w:abstractNumId w:val="20"/>
  </w:num>
  <w:num w:numId="21" w16cid:durableId="680552166">
    <w:abstractNumId w:val="13"/>
  </w:num>
  <w:num w:numId="22" w16cid:durableId="1008168230">
    <w:abstractNumId w:val="15"/>
  </w:num>
  <w:num w:numId="23" w16cid:durableId="37882470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966"/>
    <w:rsid w:val="000031C1"/>
    <w:rsid w:val="00005BA7"/>
    <w:rsid w:val="000077F1"/>
    <w:rsid w:val="0001012F"/>
    <w:rsid w:val="00010FF0"/>
    <w:rsid w:val="00012953"/>
    <w:rsid w:val="0001355E"/>
    <w:rsid w:val="00015364"/>
    <w:rsid w:val="00031767"/>
    <w:rsid w:val="00032511"/>
    <w:rsid w:val="00033397"/>
    <w:rsid w:val="00035F21"/>
    <w:rsid w:val="00040095"/>
    <w:rsid w:val="0004447E"/>
    <w:rsid w:val="00051834"/>
    <w:rsid w:val="0005237F"/>
    <w:rsid w:val="00054A22"/>
    <w:rsid w:val="0006068E"/>
    <w:rsid w:val="00062023"/>
    <w:rsid w:val="000624AE"/>
    <w:rsid w:val="000655A6"/>
    <w:rsid w:val="000720B5"/>
    <w:rsid w:val="00073115"/>
    <w:rsid w:val="0007469C"/>
    <w:rsid w:val="00075D3C"/>
    <w:rsid w:val="00076429"/>
    <w:rsid w:val="00080512"/>
    <w:rsid w:val="0008371E"/>
    <w:rsid w:val="0008416F"/>
    <w:rsid w:val="0008437F"/>
    <w:rsid w:val="00085AEF"/>
    <w:rsid w:val="00086894"/>
    <w:rsid w:val="00086C97"/>
    <w:rsid w:val="00092632"/>
    <w:rsid w:val="00093C5C"/>
    <w:rsid w:val="000944D5"/>
    <w:rsid w:val="000A0A35"/>
    <w:rsid w:val="000A7EE0"/>
    <w:rsid w:val="000B2626"/>
    <w:rsid w:val="000B2F54"/>
    <w:rsid w:val="000B5732"/>
    <w:rsid w:val="000B5B4B"/>
    <w:rsid w:val="000C47C3"/>
    <w:rsid w:val="000D45FB"/>
    <w:rsid w:val="000D58AB"/>
    <w:rsid w:val="000D5F30"/>
    <w:rsid w:val="000E2C4F"/>
    <w:rsid w:val="000E5886"/>
    <w:rsid w:val="000F11E9"/>
    <w:rsid w:val="000F71B8"/>
    <w:rsid w:val="001001E0"/>
    <w:rsid w:val="0010033B"/>
    <w:rsid w:val="00103D72"/>
    <w:rsid w:val="00106E46"/>
    <w:rsid w:val="001073E1"/>
    <w:rsid w:val="00113503"/>
    <w:rsid w:val="00121B4E"/>
    <w:rsid w:val="001233A5"/>
    <w:rsid w:val="00126B90"/>
    <w:rsid w:val="00127997"/>
    <w:rsid w:val="00133525"/>
    <w:rsid w:val="00135593"/>
    <w:rsid w:val="0013660B"/>
    <w:rsid w:val="0013734C"/>
    <w:rsid w:val="00137590"/>
    <w:rsid w:val="001437A8"/>
    <w:rsid w:val="00155B37"/>
    <w:rsid w:val="00156B97"/>
    <w:rsid w:val="00157E16"/>
    <w:rsid w:val="00160CC1"/>
    <w:rsid w:val="001614CA"/>
    <w:rsid w:val="00164A92"/>
    <w:rsid w:val="001809FD"/>
    <w:rsid w:val="00180F3C"/>
    <w:rsid w:val="00181181"/>
    <w:rsid w:val="001873C4"/>
    <w:rsid w:val="001910D3"/>
    <w:rsid w:val="001A4C42"/>
    <w:rsid w:val="001A7420"/>
    <w:rsid w:val="001B11E6"/>
    <w:rsid w:val="001B6637"/>
    <w:rsid w:val="001C21C3"/>
    <w:rsid w:val="001C7B82"/>
    <w:rsid w:val="001D02C2"/>
    <w:rsid w:val="001E3FDA"/>
    <w:rsid w:val="001F0C1D"/>
    <w:rsid w:val="001F1132"/>
    <w:rsid w:val="001F168B"/>
    <w:rsid w:val="001F2832"/>
    <w:rsid w:val="002078F8"/>
    <w:rsid w:val="00210AD3"/>
    <w:rsid w:val="00213136"/>
    <w:rsid w:val="0022000E"/>
    <w:rsid w:val="002200A6"/>
    <w:rsid w:val="00221DE6"/>
    <w:rsid w:val="0022347A"/>
    <w:rsid w:val="002341B0"/>
    <w:rsid w:val="002347A2"/>
    <w:rsid w:val="002354E0"/>
    <w:rsid w:val="00236FBC"/>
    <w:rsid w:val="002549F3"/>
    <w:rsid w:val="00262CBB"/>
    <w:rsid w:val="002675F0"/>
    <w:rsid w:val="00273BDD"/>
    <w:rsid w:val="002760EE"/>
    <w:rsid w:val="00284A1C"/>
    <w:rsid w:val="002904CD"/>
    <w:rsid w:val="00292676"/>
    <w:rsid w:val="00294FC6"/>
    <w:rsid w:val="002A24CB"/>
    <w:rsid w:val="002A6291"/>
    <w:rsid w:val="002B32DA"/>
    <w:rsid w:val="002B3D3E"/>
    <w:rsid w:val="002B6339"/>
    <w:rsid w:val="002C1A75"/>
    <w:rsid w:val="002C4A18"/>
    <w:rsid w:val="002C5AFE"/>
    <w:rsid w:val="002C5F1A"/>
    <w:rsid w:val="002C5FA3"/>
    <w:rsid w:val="002D49A5"/>
    <w:rsid w:val="002E00EE"/>
    <w:rsid w:val="002E0293"/>
    <w:rsid w:val="002E15B3"/>
    <w:rsid w:val="002E36BB"/>
    <w:rsid w:val="002F68F9"/>
    <w:rsid w:val="0031145E"/>
    <w:rsid w:val="00313D13"/>
    <w:rsid w:val="003148C6"/>
    <w:rsid w:val="0031542E"/>
    <w:rsid w:val="0031697C"/>
    <w:rsid w:val="003172DC"/>
    <w:rsid w:val="0032346E"/>
    <w:rsid w:val="00323ACE"/>
    <w:rsid w:val="003306DB"/>
    <w:rsid w:val="00335DC5"/>
    <w:rsid w:val="0033680D"/>
    <w:rsid w:val="003432EE"/>
    <w:rsid w:val="0035280A"/>
    <w:rsid w:val="0035375D"/>
    <w:rsid w:val="0035462D"/>
    <w:rsid w:val="00356555"/>
    <w:rsid w:val="003624D1"/>
    <w:rsid w:val="00365201"/>
    <w:rsid w:val="003765B8"/>
    <w:rsid w:val="00380AE6"/>
    <w:rsid w:val="003827C0"/>
    <w:rsid w:val="00383734"/>
    <w:rsid w:val="003928CB"/>
    <w:rsid w:val="003A550F"/>
    <w:rsid w:val="003B3C81"/>
    <w:rsid w:val="003C15BE"/>
    <w:rsid w:val="003C3971"/>
    <w:rsid w:val="003C5726"/>
    <w:rsid w:val="003E018A"/>
    <w:rsid w:val="003E0A13"/>
    <w:rsid w:val="003F00AB"/>
    <w:rsid w:val="003F4331"/>
    <w:rsid w:val="003F6F06"/>
    <w:rsid w:val="00406923"/>
    <w:rsid w:val="00421F00"/>
    <w:rsid w:val="004221AE"/>
    <w:rsid w:val="00423334"/>
    <w:rsid w:val="00424889"/>
    <w:rsid w:val="00426ED0"/>
    <w:rsid w:val="004345EC"/>
    <w:rsid w:val="00442957"/>
    <w:rsid w:val="004578D5"/>
    <w:rsid w:val="00465515"/>
    <w:rsid w:val="004700E0"/>
    <w:rsid w:val="00473A7E"/>
    <w:rsid w:val="00474527"/>
    <w:rsid w:val="0047539E"/>
    <w:rsid w:val="004834AB"/>
    <w:rsid w:val="00485496"/>
    <w:rsid w:val="00492893"/>
    <w:rsid w:val="00493094"/>
    <w:rsid w:val="0049751D"/>
    <w:rsid w:val="004A408D"/>
    <w:rsid w:val="004A72F8"/>
    <w:rsid w:val="004B116C"/>
    <w:rsid w:val="004C30AC"/>
    <w:rsid w:val="004C366C"/>
    <w:rsid w:val="004C4A3D"/>
    <w:rsid w:val="004D293E"/>
    <w:rsid w:val="004D3578"/>
    <w:rsid w:val="004D3A54"/>
    <w:rsid w:val="004E0C19"/>
    <w:rsid w:val="004E213A"/>
    <w:rsid w:val="004F0988"/>
    <w:rsid w:val="004F3340"/>
    <w:rsid w:val="004F6D58"/>
    <w:rsid w:val="00502CF0"/>
    <w:rsid w:val="005155CB"/>
    <w:rsid w:val="00523A57"/>
    <w:rsid w:val="0053388B"/>
    <w:rsid w:val="00533ECC"/>
    <w:rsid w:val="00535293"/>
    <w:rsid w:val="00535773"/>
    <w:rsid w:val="00543E6C"/>
    <w:rsid w:val="00547506"/>
    <w:rsid w:val="005551BA"/>
    <w:rsid w:val="005572D0"/>
    <w:rsid w:val="005610AA"/>
    <w:rsid w:val="00565087"/>
    <w:rsid w:val="0056551B"/>
    <w:rsid w:val="00573962"/>
    <w:rsid w:val="005809A1"/>
    <w:rsid w:val="00581FED"/>
    <w:rsid w:val="00585DCD"/>
    <w:rsid w:val="00585E44"/>
    <w:rsid w:val="00587AA6"/>
    <w:rsid w:val="00590675"/>
    <w:rsid w:val="00590925"/>
    <w:rsid w:val="005959C5"/>
    <w:rsid w:val="00597B11"/>
    <w:rsid w:val="005A02CE"/>
    <w:rsid w:val="005B42F0"/>
    <w:rsid w:val="005B4FF9"/>
    <w:rsid w:val="005C09B7"/>
    <w:rsid w:val="005C20E3"/>
    <w:rsid w:val="005C2EA1"/>
    <w:rsid w:val="005C6269"/>
    <w:rsid w:val="005C7004"/>
    <w:rsid w:val="005D17E7"/>
    <w:rsid w:val="005D2E01"/>
    <w:rsid w:val="005D5E22"/>
    <w:rsid w:val="005D7526"/>
    <w:rsid w:val="005E4BB2"/>
    <w:rsid w:val="005F635F"/>
    <w:rsid w:val="005F788A"/>
    <w:rsid w:val="005F7F33"/>
    <w:rsid w:val="00602AEA"/>
    <w:rsid w:val="00603AED"/>
    <w:rsid w:val="00606DE9"/>
    <w:rsid w:val="00613431"/>
    <w:rsid w:val="00614FDF"/>
    <w:rsid w:val="00621A10"/>
    <w:rsid w:val="0063013C"/>
    <w:rsid w:val="006329CF"/>
    <w:rsid w:val="0063543D"/>
    <w:rsid w:val="00642E4D"/>
    <w:rsid w:val="00643E58"/>
    <w:rsid w:val="00647114"/>
    <w:rsid w:val="00647677"/>
    <w:rsid w:val="00647F53"/>
    <w:rsid w:val="0065047E"/>
    <w:rsid w:val="0065052C"/>
    <w:rsid w:val="006530FD"/>
    <w:rsid w:val="006654DD"/>
    <w:rsid w:val="00666519"/>
    <w:rsid w:val="00675932"/>
    <w:rsid w:val="0067768D"/>
    <w:rsid w:val="00683385"/>
    <w:rsid w:val="0068784C"/>
    <w:rsid w:val="006912E9"/>
    <w:rsid w:val="00695DD3"/>
    <w:rsid w:val="006A13F9"/>
    <w:rsid w:val="006A323F"/>
    <w:rsid w:val="006A6A45"/>
    <w:rsid w:val="006B30D0"/>
    <w:rsid w:val="006B5E90"/>
    <w:rsid w:val="006B6F7A"/>
    <w:rsid w:val="006C3D95"/>
    <w:rsid w:val="006D0DB7"/>
    <w:rsid w:val="006D5FA8"/>
    <w:rsid w:val="006D66F0"/>
    <w:rsid w:val="006E49DE"/>
    <w:rsid w:val="006E5C86"/>
    <w:rsid w:val="006F67A7"/>
    <w:rsid w:val="00701116"/>
    <w:rsid w:val="00711447"/>
    <w:rsid w:val="0071174C"/>
    <w:rsid w:val="00711A84"/>
    <w:rsid w:val="00712BAF"/>
    <w:rsid w:val="00713C44"/>
    <w:rsid w:val="00715F03"/>
    <w:rsid w:val="00721785"/>
    <w:rsid w:val="00731E60"/>
    <w:rsid w:val="00734A5B"/>
    <w:rsid w:val="0074026F"/>
    <w:rsid w:val="007429F6"/>
    <w:rsid w:val="00743A6D"/>
    <w:rsid w:val="00744E76"/>
    <w:rsid w:val="007451D5"/>
    <w:rsid w:val="00754C9D"/>
    <w:rsid w:val="00755E99"/>
    <w:rsid w:val="00757A23"/>
    <w:rsid w:val="00763012"/>
    <w:rsid w:val="007647B9"/>
    <w:rsid w:val="00764FD1"/>
    <w:rsid w:val="00765A0A"/>
    <w:rsid w:val="00765EA3"/>
    <w:rsid w:val="00766CE3"/>
    <w:rsid w:val="00771E70"/>
    <w:rsid w:val="00774DA4"/>
    <w:rsid w:val="00781F0F"/>
    <w:rsid w:val="00782A4F"/>
    <w:rsid w:val="00786A68"/>
    <w:rsid w:val="0079652A"/>
    <w:rsid w:val="00797D82"/>
    <w:rsid w:val="007A7768"/>
    <w:rsid w:val="007B05E0"/>
    <w:rsid w:val="007B5E71"/>
    <w:rsid w:val="007B600E"/>
    <w:rsid w:val="007B601C"/>
    <w:rsid w:val="007C2F01"/>
    <w:rsid w:val="007C32F3"/>
    <w:rsid w:val="007D60E6"/>
    <w:rsid w:val="007F0F4A"/>
    <w:rsid w:val="008028A4"/>
    <w:rsid w:val="0080473E"/>
    <w:rsid w:val="008067CA"/>
    <w:rsid w:val="00814D68"/>
    <w:rsid w:val="00823DE6"/>
    <w:rsid w:val="00830747"/>
    <w:rsid w:val="008329BE"/>
    <w:rsid w:val="00845027"/>
    <w:rsid w:val="008506A6"/>
    <w:rsid w:val="0085120C"/>
    <w:rsid w:val="008558A0"/>
    <w:rsid w:val="00856BE0"/>
    <w:rsid w:val="00864D2C"/>
    <w:rsid w:val="00864E1A"/>
    <w:rsid w:val="00870D5B"/>
    <w:rsid w:val="00875450"/>
    <w:rsid w:val="008768CA"/>
    <w:rsid w:val="008806DF"/>
    <w:rsid w:val="008811C1"/>
    <w:rsid w:val="00882060"/>
    <w:rsid w:val="00884614"/>
    <w:rsid w:val="008A1E19"/>
    <w:rsid w:val="008B21C6"/>
    <w:rsid w:val="008B56FB"/>
    <w:rsid w:val="008C384C"/>
    <w:rsid w:val="008D1675"/>
    <w:rsid w:val="008D2FDF"/>
    <w:rsid w:val="008D498D"/>
    <w:rsid w:val="008D5C63"/>
    <w:rsid w:val="008D7F6D"/>
    <w:rsid w:val="008E1776"/>
    <w:rsid w:val="008E2B5D"/>
    <w:rsid w:val="008E2D68"/>
    <w:rsid w:val="008E6756"/>
    <w:rsid w:val="008F1FB4"/>
    <w:rsid w:val="008F6AC6"/>
    <w:rsid w:val="0090271F"/>
    <w:rsid w:val="00902E23"/>
    <w:rsid w:val="00905612"/>
    <w:rsid w:val="009058A0"/>
    <w:rsid w:val="0090615E"/>
    <w:rsid w:val="00911125"/>
    <w:rsid w:val="009114D7"/>
    <w:rsid w:val="0091348E"/>
    <w:rsid w:val="00917B26"/>
    <w:rsid w:val="00917CCB"/>
    <w:rsid w:val="0092171A"/>
    <w:rsid w:val="00924114"/>
    <w:rsid w:val="00925269"/>
    <w:rsid w:val="00932169"/>
    <w:rsid w:val="00932DD1"/>
    <w:rsid w:val="00933FB0"/>
    <w:rsid w:val="00936103"/>
    <w:rsid w:val="00936B5C"/>
    <w:rsid w:val="009424C4"/>
    <w:rsid w:val="00942EC2"/>
    <w:rsid w:val="0094439F"/>
    <w:rsid w:val="009471B9"/>
    <w:rsid w:val="009539BE"/>
    <w:rsid w:val="00956F78"/>
    <w:rsid w:val="00974D8D"/>
    <w:rsid w:val="0098227F"/>
    <w:rsid w:val="009850F7"/>
    <w:rsid w:val="00985CB1"/>
    <w:rsid w:val="009874C5"/>
    <w:rsid w:val="00992B08"/>
    <w:rsid w:val="009941F5"/>
    <w:rsid w:val="00997319"/>
    <w:rsid w:val="009A1981"/>
    <w:rsid w:val="009A7867"/>
    <w:rsid w:val="009B1998"/>
    <w:rsid w:val="009B318F"/>
    <w:rsid w:val="009C15AB"/>
    <w:rsid w:val="009D5603"/>
    <w:rsid w:val="009D6FCD"/>
    <w:rsid w:val="009E0461"/>
    <w:rsid w:val="009F37B7"/>
    <w:rsid w:val="009F3A82"/>
    <w:rsid w:val="009F4563"/>
    <w:rsid w:val="009F5333"/>
    <w:rsid w:val="009F5CE2"/>
    <w:rsid w:val="00A01F3F"/>
    <w:rsid w:val="00A10F02"/>
    <w:rsid w:val="00A164B4"/>
    <w:rsid w:val="00A165F4"/>
    <w:rsid w:val="00A20006"/>
    <w:rsid w:val="00A20302"/>
    <w:rsid w:val="00A25633"/>
    <w:rsid w:val="00A26956"/>
    <w:rsid w:val="00A27486"/>
    <w:rsid w:val="00A3539A"/>
    <w:rsid w:val="00A4049F"/>
    <w:rsid w:val="00A42F8B"/>
    <w:rsid w:val="00A432DD"/>
    <w:rsid w:val="00A433BE"/>
    <w:rsid w:val="00A439D2"/>
    <w:rsid w:val="00A47A97"/>
    <w:rsid w:val="00A503AA"/>
    <w:rsid w:val="00A535E6"/>
    <w:rsid w:val="00A53724"/>
    <w:rsid w:val="00A53877"/>
    <w:rsid w:val="00A56066"/>
    <w:rsid w:val="00A614C3"/>
    <w:rsid w:val="00A6544C"/>
    <w:rsid w:val="00A66E02"/>
    <w:rsid w:val="00A73129"/>
    <w:rsid w:val="00A734AD"/>
    <w:rsid w:val="00A75E0F"/>
    <w:rsid w:val="00A82346"/>
    <w:rsid w:val="00A855DA"/>
    <w:rsid w:val="00A92BA1"/>
    <w:rsid w:val="00A9469D"/>
    <w:rsid w:val="00A95A32"/>
    <w:rsid w:val="00AA0995"/>
    <w:rsid w:val="00AA50C5"/>
    <w:rsid w:val="00AA5F89"/>
    <w:rsid w:val="00AB4A5D"/>
    <w:rsid w:val="00AB709B"/>
    <w:rsid w:val="00AC6BC6"/>
    <w:rsid w:val="00AD15DD"/>
    <w:rsid w:val="00AD4161"/>
    <w:rsid w:val="00AE3056"/>
    <w:rsid w:val="00AE65E2"/>
    <w:rsid w:val="00AF1460"/>
    <w:rsid w:val="00AF3B77"/>
    <w:rsid w:val="00AF42C4"/>
    <w:rsid w:val="00AF4A63"/>
    <w:rsid w:val="00B05579"/>
    <w:rsid w:val="00B06FEC"/>
    <w:rsid w:val="00B13BC8"/>
    <w:rsid w:val="00B13BF5"/>
    <w:rsid w:val="00B15449"/>
    <w:rsid w:val="00B16334"/>
    <w:rsid w:val="00B17AB9"/>
    <w:rsid w:val="00B232AD"/>
    <w:rsid w:val="00B35869"/>
    <w:rsid w:val="00B3690C"/>
    <w:rsid w:val="00B44CC7"/>
    <w:rsid w:val="00B50466"/>
    <w:rsid w:val="00B6282D"/>
    <w:rsid w:val="00B706E2"/>
    <w:rsid w:val="00B71698"/>
    <w:rsid w:val="00B733A3"/>
    <w:rsid w:val="00B77528"/>
    <w:rsid w:val="00B8200D"/>
    <w:rsid w:val="00B82B34"/>
    <w:rsid w:val="00B8667F"/>
    <w:rsid w:val="00B86B4B"/>
    <w:rsid w:val="00B87B0D"/>
    <w:rsid w:val="00B91000"/>
    <w:rsid w:val="00B91E76"/>
    <w:rsid w:val="00B93086"/>
    <w:rsid w:val="00B9707F"/>
    <w:rsid w:val="00BA19ED"/>
    <w:rsid w:val="00BA1C4A"/>
    <w:rsid w:val="00BA3E33"/>
    <w:rsid w:val="00BA4B8D"/>
    <w:rsid w:val="00BA7E9D"/>
    <w:rsid w:val="00BB271C"/>
    <w:rsid w:val="00BC0F7D"/>
    <w:rsid w:val="00BC34B9"/>
    <w:rsid w:val="00BC47B6"/>
    <w:rsid w:val="00BD7D31"/>
    <w:rsid w:val="00BE0A72"/>
    <w:rsid w:val="00BE111D"/>
    <w:rsid w:val="00BE3255"/>
    <w:rsid w:val="00BE6F87"/>
    <w:rsid w:val="00BF0A3B"/>
    <w:rsid w:val="00BF128E"/>
    <w:rsid w:val="00BF497E"/>
    <w:rsid w:val="00BF4A02"/>
    <w:rsid w:val="00BF5FF4"/>
    <w:rsid w:val="00C0698D"/>
    <w:rsid w:val="00C074DD"/>
    <w:rsid w:val="00C1093D"/>
    <w:rsid w:val="00C122FD"/>
    <w:rsid w:val="00C1496A"/>
    <w:rsid w:val="00C162CF"/>
    <w:rsid w:val="00C32EFA"/>
    <w:rsid w:val="00C33079"/>
    <w:rsid w:val="00C34008"/>
    <w:rsid w:val="00C34128"/>
    <w:rsid w:val="00C45231"/>
    <w:rsid w:val="00C46594"/>
    <w:rsid w:val="00C47D50"/>
    <w:rsid w:val="00C50175"/>
    <w:rsid w:val="00C551FF"/>
    <w:rsid w:val="00C6666C"/>
    <w:rsid w:val="00C67A0E"/>
    <w:rsid w:val="00C72833"/>
    <w:rsid w:val="00C80F1D"/>
    <w:rsid w:val="00C81C15"/>
    <w:rsid w:val="00C9131D"/>
    <w:rsid w:val="00C91962"/>
    <w:rsid w:val="00C93F40"/>
    <w:rsid w:val="00C952A6"/>
    <w:rsid w:val="00C97077"/>
    <w:rsid w:val="00CA3D0C"/>
    <w:rsid w:val="00CA561D"/>
    <w:rsid w:val="00CA6D73"/>
    <w:rsid w:val="00CB26A2"/>
    <w:rsid w:val="00CB68D5"/>
    <w:rsid w:val="00CB701E"/>
    <w:rsid w:val="00CC22DC"/>
    <w:rsid w:val="00CC3C2E"/>
    <w:rsid w:val="00CD194F"/>
    <w:rsid w:val="00CE305C"/>
    <w:rsid w:val="00CE41A4"/>
    <w:rsid w:val="00CE5D50"/>
    <w:rsid w:val="00CE61F3"/>
    <w:rsid w:val="00CF472A"/>
    <w:rsid w:val="00CF507E"/>
    <w:rsid w:val="00CF5500"/>
    <w:rsid w:val="00CF7FAA"/>
    <w:rsid w:val="00D00263"/>
    <w:rsid w:val="00D01579"/>
    <w:rsid w:val="00D05DD8"/>
    <w:rsid w:val="00D139F3"/>
    <w:rsid w:val="00D168E5"/>
    <w:rsid w:val="00D17E1D"/>
    <w:rsid w:val="00D206E0"/>
    <w:rsid w:val="00D231F5"/>
    <w:rsid w:val="00D23D0E"/>
    <w:rsid w:val="00D25F77"/>
    <w:rsid w:val="00D367EB"/>
    <w:rsid w:val="00D40841"/>
    <w:rsid w:val="00D441D8"/>
    <w:rsid w:val="00D57972"/>
    <w:rsid w:val="00D675A9"/>
    <w:rsid w:val="00D71836"/>
    <w:rsid w:val="00D7351C"/>
    <w:rsid w:val="00D738D6"/>
    <w:rsid w:val="00D74936"/>
    <w:rsid w:val="00D755EB"/>
    <w:rsid w:val="00D76048"/>
    <w:rsid w:val="00D81F38"/>
    <w:rsid w:val="00D82E6F"/>
    <w:rsid w:val="00D850A0"/>
    <w:rsid w:val="00D87E00"/>
    <w:rsid w:val="00D9134D"/>
    <w:rsid w:val="00D972E4"/>
    <w:rsid w:val="00DA7A03"/>
    <w:rsid w:val="00DB1818"/>
    <w:rsid w:val="00DC309B"/>
    <w:rsid w:val="00DC4DA2"/>
    <w:rsid w:val="00DD4C17"/>
    <w:rsid w:val="00DD74A5"/>
    <w:rsid w:val="00DE35A9"/>
    <w:rsid w:val="00DF2B1F"/>
    <w:rsid w:val="00DF4FAE"/>
    <w:rsid w:val="00DF62CD"/>
    <w:rsid w:val="00E007F7"/>
    <w:rsid w:val="00E07BAE"/>
    <w:rsid w:val="00E16509"/>
    <w:rsid w:val="00E22B9B"/>
    <w:rsid w:val="00E232F7"/>
    <w:rsid w:val="00E23725"/>
    <w:rsid w:val="00E30691"/>
    <w:rsid w:val="00E370D0"/>
    <w:rsid w:val="00E42FDE"/>
    <w:rsid w:val="00E44582"/>
    <w:rsid w:val="00E47CE7"/>
    <w:rsid w:val="00E53709"/>
    <w:rsid w:val="00E677CB"/>
    <w:rsid w:val="00E749E2"/>
    <w:rsid w:val="00E77645"/>
    <w:rsid w:val="00E91ED5"/>
    <w:rsid w:val="00E936B4"/>
    <w:rsid w:val="00E95BBD"/>
    <w:rsid w:val="00EA15B0"/>
    <w:rsid w:val="00EA5EA7"/>
    <w:rsid w:val="00EB2B7A"/>
    <w:rsid w:val="00EB4EAA"/>
    <w:rsid w:val="00EB63D4"/>
    <w:rsid w:val="00EC323C"/>
    <w:rsid w:val="00EC4A25"/>
    <w:rsid w:val="00EC6E83"/>
    <w:rsid w:val="00EC7D5C"/>
    <w:rsid w:val="00ED5870"/>
    <w:rsid w:val="00EE25BE"/>
    <w:rsid w:val="00EE34CB"/>
    <w:rsid w:val="00EE6617"/>
    <w:rsid w:val="00EF41CA"/>
    <w:rsid w:val="00EF608C"/>
    <w:rsid w:val="00EF68E2"/>
    <w:rsid w:val="00EF6F61"/>
    <w:rsid w:val="00F025A2"/>
    <w:rsid w:val="00F04712"/>
    <w:rsid w:val="00F13360"/>
    <w:rsid w:val="00F15F57"/>
    <w:rsid w:val="00F22EC7"/>
    <w:rsid w:val="00F27DED"/>
    <w:rsid w:val="00F325C8"/>
    <w:rsid w:val="00F3295A"/>
    <w:rsid w:val="00F37EEB"/>
    <w:rsid w:val="00F420B0"/>
    <w:rsid w:val="00F508CE"/>
    <w:rsid w:val="00F51FDD"/>
    <w:rsid w:val="00F5259E"/>
    <w:rsid w:val="00F53114"/>
    <w:rsid w:val="00F542D5"/>
    <w:rsid w:val="00F5461F"/>
    <w:rsid w:val="00F54E77"/>
    <w:rsid w:val="00F63CCB"/>
    <w:rsid w:val="00F653B8"/>
    <w:rsid w:val="00F667E4"/>
    <w:rsid w:val="00F71359"/>
    <w:rsid w:val="00F73C09"/>
    <w:rsid w:val="00F76816"/>
    <w:rsid w:val="00F843FA"/>
    <w:rsid w:val="00F9008D"/>
    <w:rsid w:val="00FA1266"/>
    <w:rsid w:val="00FA205E"/>
    <w:rsid w:val="00FA2602"/>
    <w:rsid w:val="00FA29A6"/>
    <w:rsid w:val="00FC1192"/>
    <w:rsid w:val="00FC1827"/>
    <w:rsid w:val="00FC60BF"/>
    <w:rsid w:val="00FD1D71"/>
    <w:rsid w:val="00FD355B"/>
    <w:rsid w:val="00FD64F7"/>
    <w:rsid w:val="00FE4237"/>
    <w:rsid w:val="00FF68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3AC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323AC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323ACE"/>
    <w:pPr>
      <w:pBdr>
        <w:top w:val="none" w:sz="0" w:space="0" w:color="auto"/>
      </w:pBdr>
      <w:spacing w:before="180"/>
      <w:outlineLvl w:val="1"/>
    </w:pPr>
    <w:rPr>
      <w:sz w:val="32"/>
    </w:rPr>
  </w:style>
  <w:style w:type="paragraph" w:styleId="Heading3">
    <w:name w:val="heading 3"/>
    <w:basedOn w:val="Heading2"/>
    <w:next w:val="Normal"/>
    <w:qFormat/>
    <w:rsid w:val="00323ACE"/>
    <w:pPr>
      <w:spacing w:before="120"/>
      <w:outlineLvl w:val="2"/>
    </w:pPr>
    <w:rPr>
      <w:sz w:val="28"/>
    </w:rPr>
  </w:style>
  <w:style w:type="paragraph" w:styleId="Heading4">
    <w:name w:val="heading 4"/>
    <w:basedOn w:val="Heading3"/>
    <w:next w:val="Normal"/>
    <w:qFormat/>
    <w:rsid w:val="00323ACE"/>
    <w:pPr>
      <w:ind w:left="1418" w:hanging="1418"/>
      <w:outlineLvl w:val="3"/>
    </w:pPr>
    <w:rPr>
      <w:sz w:val="24"/>
    </w:rPr>
  </w:style>
  <w:style w:type="paragraph" w:styleId="Heading5">
    <w:name w:val="heading 5"/>
    <w:basedOn w:val="Heading4"/>
    <w:next w:val="Normal"/>
    <w:qFormat/>
    <w:rsid w:val="00323ACE"/>
    <w:pPr>
      <w:ind w:left="1701" w:hanging="1701"/>
      <w:outlineLvl w:val="4"/>
    </w:pPr>
    <w:rPr>
      <w:sz w:val="22"/>
    </w:rPr>
  </w:style>
  <w:style w:type="paragraph" w:styleId="Heading6">
    <w:name w:val="heading 6"/>
    <w:basedOn w:val="H6"/>
    <w:next w:val="Normal"/>
    <w:qFormat/>
    <w:rsid w:val="00323ACE"/>
    <w:pPr>
      <w:outlineLvl w:val="5"/>
    </w:pPr>
  </w:style>
  <w:style w:type="paragraph" w:styleId="Heading7">
    <w:name w:val="heading 7"/>
    <w:basedOn w:val="H6"/>
    <w:next w:val="Normal"/>
    <w:qFormat/>
    <w:rsid w:val="00323ACE"/>
    <w:pPr>
      <w:outlineLvl w:val="6"/>
    </w:pPr>
  </w:style>
  <w:style w:type="paragraph" w:styleId="Heading8">
    <w:name w:val="heading 8"/>
    <w:basedOn w:val="Heading1"/>
    <w:next w:val="Normal"/>
    <w:qFormat/>
    <w:rsid w:val="00323ACE"/>
    <w:pPr>
      <w:ind w:left="0" w:firstLine="0"/>
      <w:outlineLvl w:val="7"/>
    </w:pPr>
  </w:style>
  <w:style w:type="paragraph" w:styleId="Heading9">
    <w:name w:val="heading 9"/>
    <w:basedOn w:val="Heading8"/>
    <w:next w:val="Normal"/>
    <w:qFormat/>
    <w:rsid w:val="00323AC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23ACE"/>
    <w:pPr>
      <w:ind w:left="1985" w:hanging="1985"/>
      <w:outlineLvl w:val="9"/>
    </w:pPr>
    <w:rPr>
      <w:sz w:val="20"/>
    </w:rPr>
  </w:style>
  <w:style w:type="paragraph" w:styleId="TOC9">
    <w:name w:val="toc 9"/>
    <w:basedOn w:val="TOC8"/>
    <w:uiPriority w:val="39"/>
    <w:rsid w:val="00323ACE"/>
    <w:pPr>
      <w:ind w:left="1418" w:hanging="1418"/>
    </w:pPr>
  </w:style>
  <w:style w:type="paragraph" w:styleId="TOC8">
    <w:name w:val="toc 8"/>
    <w:basedOn w:val="TOC1"/>
    <w:rsid w:val="00323ACE"/>
    <w:pPr>
      <w:spacing w:before="180"/>
      <w:ind w:left="2693" w:hanging="2693"/>
    </w:pPr>
    <w:rPr>
      <w:b/>
    </w:rPr>
  </w:style>
  <w:style w:type="paragraph" w:styleId="TOC1">
    <w:name w:val="toc 1"/>
    <w:uiPriority w:val="39"/>
    <w:rsid w:val="00323AC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323ACE"/>
    <w:pPr>
      <w:keepLines/>
      <w:tabs>
        <w:tab w:val="center" w:pos="4536"/>
        <w:tab w:val="right" w:pos="9072"/>
      </w:tabs>
    </w:pPr>
    <w:rPr>
      <w:noProof/>
    </w:rPr>
  </w:style>
  <w:style w:type="character" w:customStyle="1" w:styleId="ZGSM">
    <w:name w:val="ZGSM"/>
    <w:rsid w:val="00323ACE"/>
  </w:style>
  <w:style w:type="paragraph" w:styleId="Header">
    <w:name w:val="header"/>
    <w:rsid w:val="00323ACE"/>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323AC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23ACE"/>
    <w:pPr>
      <w:ind w:left="1701" w:hanging="1701"/>
    </w:pPr>
  </w:style>
  <w:style w:type="paragraph" w:styleId="TOC4">
    <w:name w:val="toc 4"/>
    <w:basedOn w:val="TOC3"/>
    <w:uiPriority w:val="39"/>
    <w:rsid w:val="00323ACE"/>
    <w:pPr>
      <w:ind w:left="1418" w:hanging="1418"/>
    </w:pPr>
  </w:style>
  <w:style w:type="paragraph" w:styleId="TOC3">
    <w:name w:val="toc 3"/>
    <w:basedOn w:val="TOC2"/>
    <w:uiPriority w:val="39"/>
    <w:rsid w:val="00323ACE"/>
    <w:pPr>
      <w:ind w:left="1134" w:hanging="1134"/>
    </w:pPr>
  </w:style>
  <w:style w:type="paragraph" w:styleId="TOC2">
    <w:name w:val="toc 2"/>
    <w:basedOn w:val="TOC1"/>
    <w:uiPriority w:val="39"/>
    <w:rsid w:val="00323ACE"/>
    <w:pPr>
      <w:spacing w:before="0"/>
      <w:ind w:left="851" w:hanging="851"/>
    </w:pPr>
    <w:rPr>
      <w:sz w:val="20"/>
    </w:rPr>
  </w:style>
  <w:style w:type="paragraph" w:styleId="Footer">
    <w:name w:val="footer"/>
    <w:basedOn w:val="Header"/>
    <w:rsid w:val="00323ACE"/>
    <w:pPr>
      <w:jc w:val="center"/>
    </w:pPr>
    <w:rPr>
      <w:i/>
    </w:rPr>
  </w:style>
  <w:style w:type="paragraph" w:customStyle="1" w:styleId="TT">
    <w:name w:val="TT"/>
    <w:basedOn w:val="Heading1"/>
    <w:next w:val="Normal"/>
    <w:rsid w:val="00323ACE"/>
    <w:pPr>
      <w:outlineLvl w:val="9"/>
    </w:pPr>
  </w:style>
  <w:style w:type="paragraph" w:customStyle="1" w:styleId="NF">
    <w:name w:val="NF"/>
    <w:basedOn w:val="NO"/>
    <w:rsid w:val="00323ACE"/>
    <w:pPr>
      <w:keepNext/>
      <w:spacing w:after="0"/>
    </w:pPr>
    <w:rPr>
      <w:rFonts w:ascii="Arial" w:hAnsi="Arial"/>
      <w:sz w:val="18"/>
    </w:rPr>
  </w:style>
  <w:style w:type="paragraph" w:customStyle="1" w:styleId="NO">
    <w:name w:val="NO"/>
    <w:basedOn w:val="Normal"/>
    <w:link w:val="NOChar"/>
    <w:rsid w:val="00323ACE"/>
    <w:pPr>
      <w:keepLines/>
      <w:ind w:left="1135" w:hanging="851"/>
    </w:pPr>
  </w:style>
  <w:style w:type="paragraph" w:customStyle="1" w:styleId="PL">
    <w:name w:val="PL"/>
    <w:rsid w:val="00323A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323ACE"/>
    <w:pPr>
      <w:jc w:val="right"/>
    </w:pPr>
  </w:style>
  <w:style w:type="paragraph" w:customStyle="1" w:styleId="TAL">
    <w:name w:val="TAL"/>
    <w:basedOn w:val="Normal"/>
    <w:rsid w:val="00323ACE"/>
    <w:pPr>
      <w:keepNext/>
      <w:keepLines/>
      <w:spacing w:after="0"/>
    </w:pPr>
    <w:rPr>
      <w:rFonts w:ascii="Arial" w:hAnsi="Arial"/>
      <w:sz w:val="18"/>
    </w:rPr>
  </w:style>
  <w:style w:type="paragraph" w:customStyle="1" w:styleId="TAH">
    <w:name w:val="TAH"/>
    <w:basedOn w:val="TAC"/>
    <w:rsid w:val="00323ACE"/>
    <w:rPr>
      <w:b/>
    </w:rPr>
  </w:style>
  <w:style w:type="paragraph" w:customStyle="1" w:styleId="TAC">
    <w:name w:val="TAC"/>
    <w:basedOn w:val="TAL"/>
    <w:rsid w:val="00323ACE"/>
    <w:pPr>
      <w:jc w:val="center"/>
    </w:pPr>
  </w:style>
  <w:style w:type="paragraph" w:customStyle="1" w:styleId="LD">
    <w:name w:val="LD"/>
    <w:rsid w:val="00323ACE"/>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323ACE"/>
    <w:pPr>
      <w:keepLines/>
      <w:ind w:left="1702" w:hanging="1418"/>
    </w:pPr>
  </w:style>
  <w:style w:type="paragraph" w:customStyle="1" w:styleId="FP">
    <w:name w:val="FP"/>
    <w:basedOn w:val="Normal"/>
    <w:rsid w:val="00323ACE"/>
    <w:pPr>
      <w:spacing w:after="0"/>
    </w:pPr>
  </w:style>
  <w:style w:type="paragraph" w:customStyle="1" w:styleId="NW">
    <w:name w:val="NW"/>
    <w:basedOn w:val="NO"/>
    <w:rsid w:val="00323ACE"/>
    <w:pPr>
      <w:spacing w:after="0"/>
    </w:pPr>
  </w:style>
  <w:style w:type="paragraph" w:customStyle="1" w:styleId="EW">
    <w:name w:val="EW"/>
    <w:basedOn w:val="EX"/>
    <w:rsid w:val="00323ACE"/>
    <w:pPr>
      <w:spacing w:after="0"/>
    </w:pPr>
  </w:style>
  <w:style w:type="paragraph" w:customStyle="1" w:styleId="B10">
    <w:name w:val="B1"/>
    <w:basedOn w:val="List"/>
    <w:rsid w:val="00323ACE"/>
  </w:style>
  <w:style w:type="paragraph" w:styleId="TOC6">
    <w:name w:val="toc 6"/>
    <w:basedOn w:val="TOC5"/>
    <w:next w:val="Normal"/>
    <w:semiHidden/>
    <w:rsid w:val="00323ACE"/>
    <w:pPr>
      <w:ind w:left="1985" w:hanging="1985"/>
    </w:pPr>
  </w:style>
  <w:style w:type="paragraph" w:styleId="TOC7">
    <w:name w:val="toc 7"/>
    <w:basedOn w:val="TOC6"/>
    <w:next w:val="Normal"/>
    <w:semiHidden/>
    <w:rsid w:val="00323ACE"/>
    <w:pPr>
      <w:ind w:left="2268" w:hanging="2268"/>
    </w:pPr>
  </w:style>
  <w:style w:type="paragraph" w:customStyle="1" w:styleId="EditorsNote">
    <w:name w:val="Editor's Note"/>
    <w:basedOn w:val="NO"/>
    <w:link w:val="EditorsNoteChar"/>
    <w:rsid w:val="00323ACE"/>
    <w:rPr>
      <w:color w:val="FF0000"/>
    </w:rPr>
  </w:style>
  <w:style w:type="paragraph" w:customStyle="1" w:styleId="TH">
    <w:name w:val="TH"/>
    <w:basedOn w:val="Normal"/>
    <w:rsid w:val="00323ACE"/>
    <w:pPr>
      <w:keepNext/>
      <w:keepLines/>
      <w:spacing w:before="60"/>
      <w:jc w:val="center"/>
    </w:pPr>
    <w:rPr>
      <w:rFonts w:ascii="Arial" w:hAnsi="Arial"/>
      <w:b/>
    </w:rPr>
  </w:style>
  <w:style w:type="paragraph" w:customStyle="1" w:styleId="ZA">
    <w:name w:val="ZA"/>
    <w:rsid w:val="00323AC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23AC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23AC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23AC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23ACE"/>
    <w:pPr>
      <w:ind w:left="851" w:hanging="851"/>
    </w:pPr>
  </w:style>
  <w:style w:type="paragraph" w:customStyle="1" w:styleId="ZH">
    <w:name w:val="ZH"/>
    <w:rsid w:val="00323AC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rsid w:val="00323ACE"/>
    <w:pPr>
      <w:keepNext w:val="0"/>
      <w:spacing w:before="0" w:after="240"/>
    </w:pPr>
  </w:style>
  <w:style w:type="paragraph" w:customStyle="1" w:styleId="ZG">
    <w:name w:val="ZG"/>
    <w:rsid w:val="00323AC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23ACE"/>
  </w:style>
  <w:style w:type="paragraph" w:customStyle="1" w:styleId="B3">
    <w:name w:val="B3"/>
    <w:basedOn w:val="List3"/>
    <w:rsid w:val="00323ACE"/>
  </w:style>
  <w:style w:type="paragraph" w:customStyle="1" w:styleId="B4">
    <w:name w:val="B4"/>
    <w:basedOn w:val="List4"/>
    <w:rsid w:val="00323ACE"/>
  </w:style>
  <w:style w:type="paragraph" w:customStyle="1" w:styleId="B5">
    <w:name w:val="B5"/>
    <w:basedOn w:val="List5"/>
    <w:rsid w:val="00323ACE"/>
  </w:style>
  <w:style w:type="paragraph" w:customStyle="1" w:styleId="ZTD">
    <w:name w:val="ZTD"/>
    <w:basedOn w:val="ZB"/>
    <w:rsid w:val="00323ACE"/>
    <w:pPr>
      <w:framePr w:hRule="auto" w:wrap="notBeside" w:y="852"/>
    </w:pPr>
    <w:rPr>
      <w:i w:val="0"/>
      <w:sz w:val="40"/>
    </w:rPr>
  </w:style>
  <w:style w:type="paragraph" w:customStyle="1" w:styleId="ZV">
    <w:name w:val="ZV"/>
    <w:basedOn w:val="ZU"/>
    <w:rsid w:val="00323ACE"/>
    <w:pPr>
      <w:framePr w:wrap="notBeside" w:y="16161"/>
    </w:pPr>
  </w:style>
  <w:style w:type="character" w:styleId="CommentReference">
    <w:name w:val="annotation reference"/>
    <w:basedOn w:val="DefaultParagraphFont"/>
    <w:rsid w:val="00AF42C4"/>
    <w:rPr>
      <w:sz w:val="16"/>
      <w:szCs w:val="16"/>
    </w:rPr>
  </w:style>
  <w:style w:type="character" w:customStyle="1" w:styleId="B1Car">
    <w:name w:val="B1+ Car"/>
    <w:link w:val="B1"/>
    <w:locked/>
    <w:rsid w:val="003928CB"/>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qFormat/>
    <w:locked/>
    <w:rsid w:val="002C5F1A"/>
    <w:rPr>
      <w:rFonts w:eastAsia="Times New Roman"/>
      <w:color w:val="FF0000"/>
      <w:lang w:val="en-GB" w:eastAsia="en-US"/>
    </w:rPr>
  </w:style>
  <w:style w:type="character" w:customStyle="1" w:styleId="EditorsNoteCharChar">
    <w:name w:val="Editor's Note Char Char"/>
    <w:locked/>
    <w:rsid w:val="002C5F1A"/>
    <w:rPr>
      <w:color w:val="FF0000"/>
      <w:lang w:eastAsia="en-US"/>
    </w:rPr>
  </w:style>
  <w:style w:type="character" w:styleId="Strong">
    <w:name w:val="Strong"/>
    <w:basedOn w:val="DefaultParagraphFont"/>
    <w:qFormat/>
    <w:rsid w:val="00D231F5"/>
    <w:rPr>
      <w:b/>
      <w:bCs/>
    </w:rPr>
  </w:style>
  <w:style w:type="character" w:customStyle="1" w:styleId="NOChar">
    <w:name w:val="NO Char"/>
    <w:link w:val="NO"/>
    <w:qFormat/>
    <w:rsid w:val="00FA2602"/>
    <w:rPr>
      <w:rFonts w:eastAsia="Times New Roman"/>
      <w:lang w:val="en-GB" w:eastAsia="en-US"/>
    </w:rPr>
  </w:style>
  <w:style w:type="paragraph" w:styleId="ListParagraph">
    <w:name w:val="List Paragraph"/>
    <w:basedOn w:val="Normal"/>
    <w:uiPriority w:val="34"/>
    <w:qFormat/>
    <w:rsid w:val="001437A8"/>
    <w:pPr>
      <w:ind w:firstLineChars="200" w:firstLine="420"/>
    </w:pPr>
  </w:style>
  <w:style w:type="paragraph" w:styleId="Bibliography">
    <w:name w:val="Bibliography"/>
    <w:basedOn w:val="Normal"/>
    <w:next w:val="Normal"/>
    <w:uiPriority w:val="37"/>
    <w:semiHidden/>
    <w:unhideWhenUsed/>
    <w:rsid w:val="005B42F0"/>
  </w:style>
  <w:style w:type="paragraph" w:styleId="BlockText">
    <w:name w:val="Block Text"/>
    <w:basedOn w:val="Normal"/>
    <w:rsid w:val="005B42F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5B42F0"/>
    <w:pPr>
      <w:spacing w:after="120"/>
    </w:pPr>
  </w:style>
  <w:style w:type="character" w:customStyle="1" w:styleId="BodyTextChar">
    <w:name w:val="Body Text Char"/>
    <w:basedOn w:val="DefaultParagraphFont"/>
    <w:link w:val="BodyText"/>
    <w:rsid w:val="005B42F0"/>
    <w:rPr>
      <w:rFonts w:eastAsia="SimSun"/>
      <w:lang w:val="en-GB" w:eastAsia="en-US"/>
    </w:rPr>
  </w:style>
  <w:style w:type="paragraph" w:styleId="BodyText2">
    <w:name w:val="Body Text 2"/>
    <w:basedOn w:val="Normal"/>
    <w:link w:val="BodyText2Char"/>
    <w:rsid w:val="005B42F0"/>
    <w:pPr>
      <w:spacing w:after="120" w:line="480" w:lineRule="auto"/>
    </w:pPr>
  </w:style>
  <w:style w:type="character" w:customStyle="1" w:styleId="BodyText2Char">
    <w:name w:val="Body Text 2 Char"/>
    <w:basedOn w:val="DefaultParagraphFont"/>
    <w:link w:val="BodyText2"/>
    <w:rsid w:val="005B42F0"/>
    <w:rPr>
      <w:rFonts w:eastAsia="SimSun"/>
      <w:lang w:val="en-GB" w:eastAsia="en-US"/>
    </w:rPr>
  </w:style>
  <w:style w:type="paragraph" w:styleId="BodyText3">
    <w:name w:val="Body Text 3"/>
    <w:basedOn w:val="Normal"/>
    <w:link w:val="BodyText3Char"/>
    <w:rsid w:val="005B42F0"/>
    <w:pPr>
      <w:spacing w:after="120"/>
    </w:pPr>
    <w:rPr>
      <w:sz w:val="16"/>
      <w:szCs w:val="16"/>
    </w:rPr>
  </w:style>
  <w:style w:type="character" w:customStyle="1" w:styleId="BodyText3Char">
    <w:name w:val="Body Text 3 Char"/>
    <w:basedOn w:val="DefaultParagraphFont"/>
    <w:link w:val="BodyText3"/>
    <w:rsid w:val="005B42F0"/>
    <w:rPr>
      <w:rFonts w:eastAsia="SimSun"/>
      <w:sz w:val="16"/>
      <w:szCs w:val="16"/>
      <w:lang w:val="en-GB" w:eastAsia="en-US"/>
    </w:rPr>
  </w:style>
  <w:style w:type="paragraph" w:styleId="BodyTextFirstIndent">
    <w:name w:val="Body Text First Indent"/>
    <w:basedOn w:val="BodyText"/>
    <w:link w:val="BodyTextFirstIndentChar"/>
    <w:rsid w:val="005B42F0"/>
    <w:pPr>
      <w:spacing w:after="180"/>
      <w:ind w:firstLine="360"/>
    </w:pPr>
  </w:style>
  <w:style w:type="character" w:customStyle="1" w:styleId="BodyTextFirstIndentChar">
    <w:name w:val="Body Text First Indent Char"/>
    <w:basedOn w:val="BodyTextChar"/>
    <w:link w:val="BodyTextFirstIndent"/>
    <w:rsid w:val="005B42F0"/>
    <w:rPr>
      <w:rFonts w:eastAsia="SimSun"/>
      <w:lang w:val="en-GB" w:eastAsia="en-US"/>
    </w:rPr>
  </w:style>
  <w:style w:type="paragraph" w:styleId="BodyTextIndent">
    <w:name w:val="Body Text Indent"/>
    <w:basedOn w:val="Normal"/>
    <w:link w:val="BodyTextIndentChar"/>
    <w:rsid w:val="005B42F0"/>
    <w:pPr>
      <w:spacing w:after="120"/>
      <w:ind w:left="283"/>
    </w:pPr>
  </w:style>
  <w:style w:type="character" w:customStyle="1" w:styleId="BodyTextIndentChar">
    <w:name w:val="Body Text Indent Char"/>
    <w:basedOn w:val="DefaultParagraphFont"/>
    <w:link w:val="BodyTextIndent"/>
    <w:rsid w:val="005B42F0"/>
    <w:rPr>
      <w:rFonts w:eastAsia="SimSun"/>
      <w:lang w:val="en-GB" w:eastAsia="en-US"/>
    </w:rPr>
  </w:style>
  <w:style w:type="paragraph" w:styleId="BodyTextFirstIndent2">
    <w:name w:val="Body Text First Indent 2"/>
    <w:basedOn w:val="BodyTextIndent"/>
    <w:link w:val="BodyTextFirstIndent2Char"/>
    <w:rsid w:val="005B42F0"/>
    <w:pPr>
      <w:spacing w:after="180"/>
      <w:ind w:left="360" w:firstLine="360"/>
    </w:pPr>
  </w:style>
  <w:style w:type="character" w:customStyle="1" w:styleId="BodyTextFirstIndent2Char">
    <w:name w:val="Body Text First Indent 2 Char"/>
    <w:basedOn w:val="BodyTextIndentChar"/>
    <w:link w:val="BodyTextFirstIndent2"/>
    <w:rsid w:val="005B42F0"/>
    <w:rPr>
      <w:rFonts w:eastAsia="SimSun"/>
      <w:lang w:val="en-GB" w:eastAsia="en-US"/>
    </w:rPr>
  </w:style>
  <w:style w:type="paragraph" w:styleId="BodyTextIndent2">
    <w:name w:val="Body Text Indent 2"/>
    <w:basedOn w:val="Normal"/>
    <w:link w:val="BodyTextIndent2Char"/>
    <w:rsid w:val="005B42F0"/>
    <w:pPr>
      <w:spacing w:after="120" w:line="480" w:lineRule="auto"/>
      <w:ind w:left="283"/>
    </w:pPr>
  </w:style>
  <w:style w:type="character" w:customStyle="1" w:styleId="BodyTextIndent2Char">
    <w:name w:val="Body Text Indent 2 Char"/>
    <w:basedOn w:val="DefaultParagraphFont"/>
    <w:link w:val="BodyTextIndent2"/>
    <w:rsid w:val="005B42F0"/>
    <w:rPr>
      <w:rFonts w:eastAsia="SimSun"/>
      <w:lang w:val="en-GB" w:eastAsia="en-US"/>
    </w:rPr>
  </w:style>
  <w:style w:type="paragraph" w:styleId="BodyTextIndent3">
    <w:name w:val="Body Text Indent 3"/>
    <w:basedOn w:val="Normal"/>
    <w:link w:val="BodyTextIndent3Char"/>
    <w:rsid w:val="005B42F0"/>
    <w:pPr>
      <w:spacing w:after="120"/>
      <w:ind w:left="283"/>
    </w:pPr>
    <w:rPr>
      <w:sz w:val="16"/>
      <w:szCs w:val="16"/>
    </w:rPr>
  </w:style>
  <w:style w:type="character" w:customStyle="1" w:styleId="BodyTextIndent3Char">
    <w:name w:val="Body Text Indent 3 Char"/>
    <w:basedOn w:val="DefaultParagraphFont"/>
    <w:link w:val="BodyTextIndent3"/>
    <w:rsid w:val="005B42F0"/>
    <w:rPr>
      <w:rFonts w:eastAsia="SimSun"/>
      <w:sz w:val="16"/>
      <w:szCs w:val="16"/>
      <w:lang w:val="en-GB" w:eastAsia="en-US"/>
    </w:rPr>
  </w:style>
  <w:style w:type="paragraph" w:styleId="Caption">
    <w:name w:val="caption"/>
    <w:basedOn w:val="Normal"/>
    <w:next w:val="Normal"/>
    <w:semiHidden/>
    <w:unhideWhenUsed/>
    <w:qFormat/>
    <w:rsid w:val="005B42F0"/>
    <w:pPr>
      <w:spacing w:after="200"/>
    </w:pPr>
    <w:rPr>
      <w:i/>
      <w:iCs/>
      <w:color w:val="44546A" w:themeColor="text2"/>
      <w:sz w:val="18"/>
      <w:szCs w:val="18"/>
    </w:rPr>
  </w:style>
  <w:style w:type="paragraph" w:styleId="Closing">
    <w:name w:val="Closing"/>
    <w:basedOn w:val="Normal"/>
    <w:link w:val="ClosingChar"/>
    <w:rsid w:val="005B42F0"/>
    <w:pPr>
      <w:spacing w:after="0"/>
      <w:ind w:left="4252"/>
    </w:pPr>
  </w:style>
  <w:style w:type="character" w:customStyle="1" w:styleId="ClosingChar">
    <w:name w:val="Closing Char"/>
    <w:basedOn w:val="DefaultParagraphFont"/>
    <w:link w:val="Closing"/>
    <w:rsid w:val="005B42F0"/>
    <w:rPr>
      <w:rFonts w:eastAsia="SimSun"/>
      <w:lang w:val="en-GB" w:eastAsia="en-US"/>
    </w:rPr>
  </w:style>
  <w:style w:type="paragraph" w:styleId="CommentText">
    <w:name w:val="annotation text"/>
    <w:basedOn w:val="Normal"/>
    <w:link w:val="CommentTextChar"/>
    <w:rsid w:val="005B42F0"/>
  </w:style>
  <w:style w:type="character" w:customStyle="1" w:styleId="CommentTextChar">
    <w:name w:val="Comment Text Char"/>
    <w:basedOn w:val="DefaultParagraphFont"/>
    <w:link w:val="CommentText"/>
    <w:rsid w:val="005B42F0"/>
    <w:rPr>
      <w:rFonts w:eastAsia="SimSun"/>
      <w:lang w:val="en-GB" w:eastAsia="en-US"/>
    </w:rPr>
  </w:style>
  <w:style w:type="paragraph" w:styleId="CommentSubject">
    <w:name w:val="annotation subject"/>
    <w:basedOn w:val="CommentText"/>
    <w:next w:val="CommentText"/>
    <w:link w:val="CommentSubjectChar"/>
    <w:rsid w:val="005B42F0"/>
    <w:rPr>
      <w:b/>
      <w:bCs/>
    </w:rPr>
  </w:style>
  <w:style w:type="character" w:customStyle="1" w:styleId="CommentSubjectChar">
    <w:name w:val="Comment Subject Char"/>
    <w:basedOn w:val="CommentTextChar"/>
    <w:link w:val="CommentSubject"/>
    <w:rsid w:val="005B42F0"/>
    <w:rPr>
      <w:rFonts w:eastAsia="SimSun"/>
      <w:b/>
      <w:bCs/>
      <w:lang w:val="en-GB" w:eastAsia="en-US"/>
    </w:rPr>
  </w:style>
  <w:style w:type="paragraph" w:styleId="Date">
    <w:name w:val="Date"/>
    <w:basedOn w:val="Normal"/>
    <w:next w:val="Normal"/>
    <w:link w:val="DateChar"/>
    <w:rsid w:val="005B42F0"/>
  </w:style>
  <w:style w:type="character" w:customStyle="1" w:styleId="DateChar">
    <w:name w:val="Date Char"/>
    <w:basedOn w:val="DefaultParagraphFont"/>
    <w:link w:val="Date"/>
    <w:rsid w:val="005B42F0"/>
    <w:rPr>
      <w:rFonts w:eastAsia="SimSun"/>
      <w:lang w:val="en-GB" w:eastAsia="en-US"/>
    </w:rPr>
  </w:style>
  <w:style w:type="paragraph" w:styleId="DocumentMap">
    <w:name w:val="Document Map"/>
    <w:basedOn w:val="Normal"/>
    <w:link w:val="DocumentMapChar"/>
    <w:rsid w:val="005B42F0"/>
    <w:pPr>
      <w:spacing w:after="0"/>
    </w:pPr>
    <w:rPr>
      <w:rFonts w:ascii="Segoe UI" w:hAnsi="Segoe UI" w:cs="Segoe UI"/>
      <w:sz w:val="16"/>
      <w:szCs w:val="16"/>
    </w:rPr>
  </w:style>
  <w:style w:type="character" w:customStyle="1" w:styleId="DocumentMapChar">
    <w:name w:val="Document Map Char"/>
    <w:basedOn w:val="DefaultParagraphFont"/>
    <w:link w:val="DocumentMap"/>
    <w:rsid w:val="005B42F0"/>
    <w:rPr>
      <w:rFonts w:ascii="Segoe UI" w:eastAsia="SimSun" w:hAnsi="Segoe UI" w:cs="Segoe UI"/>
      <w:sz w:val="16"/>
      <w:szCs w:val="16"/>
      <w:lang w:val="en-GB" w:eastAsia="en-US"/>
    </w:rPr>
  </w:style>
  <w:style w:type="paragraph" w:styleId="E-mailSignature">
    <w:name w:val="E-mail Signature"/>
    <w:basedOn w:val="Normal"/>
    <w:link w:val="E-mailSignatureChar"/>
    <w:rsid w:val="005B42F0"/>
    <w:pPr>
      <w:spacing w:after="0"/>
    </w:pPr>
  </w:style>
  <w:style w:type="character" w:customStyle="1" w:styleId="E-mailSignatureChar">
    <w:name w:val="E-mail Signature Char"/>
    <w:basedOn w:val="DefaultParagraphFont"/>
    <w:link w:val="E-mailSignature"/>
    <w:rsid w:val="005B42F0"/>
    <w:rPr>
      <w:rFonts w:eastAsia="SimSun"/>
      <w:lang w:val="en-GB" w:eastAsia="en-US"/>
    </w:rPr>
  </w:style>
  <w:style w:type="paragraph" w:styleId="EndnoteText">
    <w:name w:val="endnote text"/>
    <w:basedOn w:val="Normal"/>
    <w:link w:val="EndnoteTextChar"/>
    <w:rsid w:val="005B42F0"/>
    <w:pPr>
      <w:spacing w:after="0"/>
    </w:pPr>
  </w:style>
  <w:style w:type="character" w:customStyle="1" w:styleId="EndnoteTextChar">
    <w:name w:val="Endnote Text Char"/>
    <w:basedOn w:val="DefaultParagraphFont"/>
    <w:link w:val="EndnoteText"/>
    <w:rsid w:val="005B42F0"/>
    <w:rPr>
      <w:rFonts w:eastAsia="SimSun"/>
      <w:lang w:val="en-GB" w:eastAsia="en-US"/>
    </w:rPr>
  </w:style>
  <w:style w:type="paragraph" w:styleId="EnvelopeAddress">
    <w:name w:val="envelope address"/>
    <w:basedOn w:val="Normal"/>
    <w:rsid w:val="005B42F0"/>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5B42F0"/>
    <w:pPr>
      <w:spacing w:after="0"/>
    </w:pPr>
  </w:style>
  <w:style w:type="paragraph" w:styleId="FootnoteText">
    <w:name w:val="footnote text"/>
    <w:basedOn w:val="Normal"/>
    <w:link w:val="FootnoteTextChar"/>
    <w:rsid w:val="00323ACE"/>
    <w:pPr>
      <w:keepLines/>
      <w:ind w:left="454" w:hanging="454"/>
    </w:pPr>
    <w:rPr>
      <w:sz w:val="16"/>
    </w:rPr>
  </w:style>
  <w:style w:type="character" w:customStyle="1" w:styleId="FootnoteTextChar">
    <w:name w:val="Footnote Text Char"/>
    <w:basedOn w:val="DefaultParagraphFont"/>
    <w:link w:val="FootnoteText"/>
    <w:rsid w:val="005B42F0"/>
    <w:rPr>
      <w:rFonts w:eastAsia="Times New Roman"/>
      <w:sz w:val="16"/>
      <w:lang w:val="en-GB" w:eastAsia="en-US"/>
    </w:rPr>
  </w:style>
  <w:style w:type="paragraph" w:styleId="HTMLAddress">
    <w:name w:val="HTML Address"/>
    <w:basedOn w:val="Normal"/>
    <w:link w:val="HTMLAddressChar"/>
    <w:rsid w:val="005B42F0"/>
    <w:pPr>
      <w:spacing w:after="0"/>
    </w:pPr>
    <w:rPr>
      <w:i/>
      <w:iCs/>
    </w:rPr>
  </w:style>
  <w:style w:type="character" w:customStyle="1" w:styleId="HTMLAddressChar">
    <w:name w:val="HTML Address Char"/>
    <w:basedOn w:val="DefaultParagraphFont"/>
    <w:link w:val="HTMLAddress"/>
    <w:rsid w:val="005B42F0"/>
    <w:rPr>
      <w:rFonts w:eastAsia="SimSun"/>
      <w:i/>
      <w:iCs/>
      <w:lang w:val="en-GB" w:eastAsia="en-US"/>
    </w:rPr>
  </w:style>
  <w:style w:type="paragraph" w:styleId="HTMLPreformatted">
    <w:name w:val="HTML Preformatted"/>
    <w:basedOn w:val="Normal"/>
    <w:link w:val="HTMLPreformattedChar"/>
    <w:semiHidden/>
    <w:unhideWhenUsed/>
    <w:rsid w:val="005B42F0"/>
    <w:pPr>
      <w:spacing w:after="0"/>
    </w:pPr>
    <w:rPr>
      <w:rFonts w:ascii="Consolas" w:hAnsi="Consolas"/>
    </w:rPr>
  </w:style>
  <w:style w:type="character" w:customStyle="1" w:styleId="HTMLPreformattedChar">
    <w:name w:val="HTML Preformatted Char"/>
    <w:basedOn w:val="DefaultParagraphFont"/>
    <w:link w:val="HTMLPreformatted"/>
    <w:semiHidden/>
    <w:rsid w:val="005B42F0"/>
    <w:rPr>
      <w:rFonts w:ascii="Consolas" w:eastAsia="SimSun" w:hAnsi="Consolas"/>
      <w:lang w:val="en-GB" w:eastAsia="en-US"/>
    </w:rPr>
  </w:style>
  <w:style w:type="paragraph" w:styleId="Index1">
    <w:name w:val="index 1"/>
    <w:basedOn w:val="Normal"/>
    <w:rsid w:val="00323ACE"/>
    <w:pPr>
      <w:keepLines/>
    </w:pPr>
  </w:style>
  <w:style w:type="paragraph" w:styleId="Index2">
    <w:name w:val="index 2"/>
    <w:basedOn w:val="Index1"/>
    <w:rsid w:val="00323ACE"/>
    <w:pPr>
      <w:ind w:left="284"/>
    </w:pPr>
  </w:style>
  <w:style w:type="paragraph" w:styleId="Index3">
    <w:name w:val="index 3"/>
    <w:basedOn w:val="Normal"/>
    <w:next w:val="Normal"/>
    <w:rsid w:val="005B42F0"/>
    <w:pPr>
      <w:spacing w:after="0"/>
      <w:ind w:left="600" w:hanging="200"/>
    </w:pPr>
  </w:style>
  <w:style w:type="paragraph" w:styleId="Index4">
    <w:name w:val="index 4"/>
    <w:basedOn w:val="Normal"/>
    <w:next w:val="Normal"/>
    <w:rsid w:val="005B42F0"/>
    <w:pPr>
      <w:spacing w:after="0"/>
      <w:ind w:left="800" w:hanging="200"/>
    </w:pPr>
  </w:style>
  <w:style w:type="paragraph" w:styleId="Index5">
    <w:name w:val="index 5"/>
    <w:basedOn w:val="Normal"/>
    <w:next w:val="Normal"/>
    <w:rsid w:val="005B42F0"/>
    <w:pPr>
      <w:spacing w:after="0"/>
      <w:ind w:left="1000" w:hanging="200"/>
    </w:pPr>
  </w:style>
  <w:style w:type="paragraph" w:styleId="Index6">
    <w:name w:val="index 6"/>
    <w:basedOn w:val="Normal"/>
    <w:next w:val="Normal"/>
    <w:rsid w:val="005B42F0"/>
    <w:pPr>
      <w:spacing w:after="0"/>
      <w:ind w:left="1200" w:hanging="200"/>
    </w:pPr>
  </w:style>
  <w:style w:type="paragraph" w:styleId="Index7">
    <w:name w:val="index 7"/>
    <w:basedOn w:val="Normal"/>
    <w:next w:val="Normal"/>
    <w:rsid w:val="005B42F0"/>
    <w:pPr>
      <w:spacing w:after="0"/>
      <w:ind w:left="1400" w:hanging="200"/>
    </w:pPr>
  </w:style>
  <w:style w:type="paragraph" w:styleId="Index8">
    <w:name w:val="index 8"/>
    <w:basedOn w:val="Normal"/>
    <w:next w:val="Normal"/>
    <w:rsid w:val="005B42F0"/>
    <w:pPr>
      <w:spacing w:after="0"/>
      <w:ind w:left="1600" w:hanging="200"/>
    </w:pPr>
  </w:style>
  <w:style w:type="paragraph" w:styleId="Index9">
    <w:name w:val="index 9"/>
    <w:basedOn w:val="Normal"/>
    <w:next w:val="Normal"/>
    <w:rsid w:val="005B42F0"/>
    <w:pPr>
      <w:spacing w:after="0"/>
      <w:ind w:left="1800" w:hanging="200"/>
    </w:pPr>
  </w:style>
  <w:style w:type="paragraph" w:styleId="IndexHeading">
    <w:name w:val="index heading"/>
    <w:basedOn w:val="Normal"/>
    <w:next w:val="Index1"/>
    <w:rsid w:val="005B42F0"/>
    <w:rPr>
      <w:b/>
      <w:bCs/>
    </w:rPr>
  </w:style>
  <w:style w:type="paragraph" w:styleId="IntenseQuote">
    <w:name w:val="Intense Quote"/>
    <w:basedOn w:val="Normal"/>
    <w:next w:val="Normal"/>
    <w:link w:val="IntenseQuoteChar"/>
    <w:uiPriority w:val="30"/>
    <w:qFormat/>
    <w:rsid w:val="005B42F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42F0"/>
    <w:rPr>
      <w:rFonts w:eastAsia="SimSun"/>
      <w:i/>
      <w:iCs/>
      <w:color w:val="4472C4" w:themeColor="accent1"/>
      <w:lang w:val="en-GB" w:eastAsia="en-US"/>
    </w:rPr>
  </w:style>
  <w:style w:type="paragraph" w:styleId="List">
    <w:name w:val="List"/>
    <w:basedOn w:val="Normal"/>
    <w:rsid w:val="00323ACE"/>
    <w:pPr>
      <w:ind w:left="568" w:hanging="284"/>
    </w:pPr>
  </w:style>
  <w:style w:type="paragraph" w:styleId="List2">
    <w:name w:val="List 2"/>
    <w:basedOn w:val="List"/>
    <w:rsid w:val="00323ACE"/>
    <w:pPr>
      <w:ind w:left="851"/>
    </w:pPr>
  </w:style>
  <w:style w:type="paragraph" w:styleId="List3">
    <w:name w:val="List 3"/>
    <w:basedOn w:val="List2"/>
    <w:rsid w:val="00323ACE"/>
    <w:pPr>
      <w:ind w:left="1135"/>
    </w:pPr>
  </w:style>
  <w:style w:type="paragraph" w:styleId="List4">
    <w:name w:val="List 4"/>
    <w:basedOn w:val="List3"/>
    <w:rsid w:val="00323ACE"/>
    <w:pPr>
      <w:ind w:left="1418"/>
    </w:pPr>
  </w:style>
  <w:style w:type="paragraph" w:styleId="List5">
    <w:name w:val="List 5"/>
    <w:basedOn w:val="List4"/>
    <w:rsid w:val="00323ACE"/>
    <w:pPr>
      <w:ind w:left="1702"/>
    </w:pPr>
  </w:style>
  <w:style w:type="paragraph" w:styleId="ListBullet">
    <w:name w:val="List Bullet"/>
    <w:basedOn w:val="List"/>
    <w:rsid w:val="00323ACE"/>
  </w:style>
  <w:style w:type="paragraph" w:styleId="ListBullet2">
    <w:name w:val="List Bullet 2"/>
    <w:basedOn w:val="ListBullet"/>
    <w:rsid w:val="00323ACE"/>
    <w:pPr>
      <w:ind w:left="851"/>
    </w:pPr>
  </w:style>
  <w:style w:type="paragraph" w:styleId="ListBullet3">
    <w:name w:val="List Bullet 3"/>
    <w:basedOn w:val="ListBullet2"/>
    <w:rsid w:val="00323ACE"/>
    <w:pPr>
      <w:ind w:left="1135"/>
    </w:pPr>
  </w:style>
  <w:style w:type="paragraph" w:styleId="ListBullet4">
    <w:name w:val="List Bullet 4"/>
    <w:basedOn w:val="ListBullet3"/>
    <w:rsid w:val="00323ACE"/>
    <w:pPr>
      <w:ind w:left="1418"/>
    </w:pPr>
  </w:style>
  <w:style w:type="paragraph" w:styleId="ListBullet5">
    <w:name w:val="List Bullet 5"/>
    <w:basedOn w:val="ListBullet4"/>
    <w:rsid w:val="00323ACE"/>
    <w:pPr>
      <w:ind w:left="1702"/>
    </w:pPr>
  </w:style>
  <w:style w:type="paragraph" w:styleId="ListContinue">
    <w:name w:val="List Continue"/>
    <w:basedOn w:val="Normal"/>
    <w:rsid w:val="005B42F0"/>
    <w:pPr>
      <w:spacing w:after="120"/>
      <w:ind w:left="283"/>
      <w:contextualSpacing/>
    </w:pPr>
  </w:style>
  <w:style w:type="paragraph" w:styleId="ListContinue2">
    <w:name w:val="List Continue 2"/>
    <w:basedOn w:val="Normal"/>
    <w:rsid w:val="005B42F0"/>
    <w:pPr>
      <w:spacing w:after="120"/>
      <w:ind w:left="566"/>
      <w:contextualSpacing/>
    </w:pPr>
  </w:style>
  <w:style w:type="paragraph" w:styleId="ListContinue3">
    <w:name w:val="List Continue 3"/>
    <w:basedOn w:val="Normal"/>
    <w:rsid w:val="005B42F0"/>
    <w:pPr>
      <w:spacing w:after="120"/>
      <w:ind w:left="849"/>
      <w:contextualSpacing/>
    </w:pPr>
  </w:style>
  <w:style w:type="paragraph" w:styleId="ListContinue4">
    <w:name w:val="List Continue 4"/>
    <w:basedOn w:val="Normal"/>
    <w:rsid w:val="005B42F0"/>
    <w:pPr>
      <w:spacing w:after="120"/>
      <w:ind w:left="1132"/>
      <w:contextualSpacing/>
    </w:pPr>
  </w:style>
  <w:style w:type="paragraph" w:styleId="ListContinue5">
    <w:name w:val="List Continue 5"/>
    <w:basedOn w:val="Normal"/>
    <w:rsid w:val="005B42F0"/>
    <w:pPr>
      <w:spacing w:after="120"/>
      <w:ind w:left="1415"/>
      <w:contextualSpacing/>
    </w:pPr>
  </w:style>
  <w:style w:type="paragraph" w:styleId="ListNumber">
    <w:name w:val="List Number"/>
    <w:basedOn w:val="List"/>
    <w:rsid w:val="00323ACE"/>
  </w:style>
  <w:style w:type="paragraph" w:styleId="ListNumber2">
    <w:name w:val="List Number 2"/>
    <w:basedOn w:val="ListNumber"/>
    <w:rsid w:val="00323ACE"/>
    <w:pPr>
      <w:ind w:left="851"/>
    </w:pPr>
  </w:style>
  <w:style w:type="paragraph" w:styleId="ListNumber3">
    <w:name w:val="List Number 3"/>
    <w:basedOn w:val="Normal"/>
    <w:rsid w:val="005B42F0"/>
    <w:pPr>
      <w:numPr>
        <w:numId w:val="17"/>
      </w:numPr>
      <w:contextualSpacing/>
    </w:pPr>
  </w:style>
  <w:style w:type="paragraph" w:styleId="ListNumber4">
    <w:name w:val="List Number 4"/>
    <w:basedOn w:val="Normal"/>
    <w:rsid w:val="005B42F0"/>
    <w:pPr>
      <w:numPr>
        <w:numId w:val="18"/>
      </w:numPr>
      <w:contextualSpacing/>
    </w:pPr>
  </w:style>
  <w:style w:type="paragraph" w:styleId="ListNumber5">
    <w:name w:val="List Number 5"/>
    <w:basedOn w:val="Normal"/>
    <w:rsid w:val="005B42F0"/>
    <w:pPr>
      <w:numPr>
        <w:numId w:val="19"/>
      </w:numPr>
      <w:contextualSpacing/>
    </w:pPr>
  </w:style>
  <w:style w:type="paragraph" w:styleId="MacroText">
    <w:name w:val="macro"/>
    <w:link w:val="MacroTextChar"/>
    <w:rsid w:val="005B42F0"/>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5B42F0"/>
    <w:rPr>
      <w:rFonts w:ascii="Consolas" w:eastAsia="SimSun" w:hAnsi="Consolas"/>
      <w:lang w:val="en-GB" w:eastAsia="en-US"/>
    </w:rPr>
  </w:style>
  <w:style w:type="paragraph" w:styleId="MessageHeader">
    <w:name w:val="Message Header"/>
    <w:basedOn w:val="Normal"/>
    <w:link w:val="MessageHeaderChar"/>
    <w:rsid w:val="005B42F0"/>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5B42F0"/>
    <w:rPr>
      <w:rFonts w:ascii="Times New Roman" w:eastAsia="Times New Roman" w:hAnsi="Times New Roman" w:cs="Times New Roman"/>
      <w:sz w:val="24"/>
      <w:szCs w:val="24"/>
      <w:shd w:val="pct20" w:color="auto" w:fill="auto"/>
      <w:lang w:val="en-GB" w:eastAsia="en-US"/>
    </w:rPr>
  </w:style>
  <w:style w:type="paragraph" w:styleId="NoSpacing">
    <w:name w:val="No Spacing"/>
    <w:uiPriority w:val="1"/>
    <w:qFormat/>
    <w:rsid w:val="005B42F0"/>
    <w:rPr>
      <w:rFonts w:eastAsia="SimSun"/>
      <w:lang w:val="en-GB" w:eastAsia="en-US"/>
    </w:rPr>
  </w:style>
  <w:style w:type="paragraph" w:styleId="NormalWeb">
    <w:name w:val="Normal (Web)"/>
    <w:basedOn w:val="Normal"/>
    <w:rsid w:val="005B42F0"/>
    <w:rPr>
      <w:sz w:val="24"/>
      <w:szCs w:val="24"/>
    </w:rPr>
  </w:style>
  <w:style w:type="paragraph" w:styleId="NormalIndent">
    <w:name w:val="Normal Indent"/>
    <w:basedOn w:val="Normal"/>
    <w:rsid w:val="005B42F0"/>
    <w:pPr>
      <w:ind w:left="720"/>
    </w:pPr>
  </w:style>
  <w:style w:type="paragraph" w:styleId="NoteHeading">
    <w:name w:val="Note Heading"/>
    <w:basedOn w:val="Normal"/>
    <w:next w:val="Normal"/>
    <w:link w:val="NoteHeadingChar"/>
    <w:rsid w:val="005B42F0"/>
    <w:pPr>
      <w:spacing w:after="0"/>
    </w:pPr>
  </w:style>
  <w:style w:type="character" w:customStyle="1" w:styleId="NoteHeadingChar">
    <w:name w:val="Note Heading Char"/>
    <w:basedOn w:val="DefaultParagraphFont"/>
    <w:link w:val="NoteHeading"/>
    <w:rsid w:val="005B42F0"/>
    <w:rPr>
      <w:rFonts w:eastAsia="SimSun"/>
      <w:lang w:val="en-GB" w:eastAsia="en-US"/>
    </w:rPr>
  </w:style>
  <w:style w:type="paragraph" w:styleId="PlainText">
    <w:name w:val="Plain Text"/>
    <w:basedOn w:val="Normal"/>
    <w:link w:val="PlainTextChar"/>
    <w:rsid w:val="005B42F0"/>
    <w:pPr>
      <w:spacing w:after="0"/>
    </w:pPr>
    <w:rPr>
      <w:rFonts w:ascii="Consolas" w:hAnsi="Consolas"/>
      <w:sz w:val="21"/>
      <w:szCs w:val="21"/>
    </w:rPr>
  </w:style>
  <w:style w:type="character" w:customStyle="1" w:styleId="PlainTextChar">
    <w:name w:val="Plain Text Char"/>
    <w:basedOn w:val="DefaultParagraphFont"/>
    <w:link w:val="PlainText"/>
    <w:rsid w:val="005B42F0"/>
    <w:rPr>
      <w:rFonts w:ascii="Consolas" w:eastAsia="SimSun" w:hAnsi="Consolas"/>
      <w:sz w:val="21"/>
      <w:szCs w:val="21"/>
      <w:lang w:val="en-GB" w:eastAsia="en-US"/>
    </w:rPr>
  </w:style>
  <w:style w:type="paragraph" w:styleId="Quote">
    <w:name w:val="Quote"/>
    <w:basedOn w:val="Normal"/>
    <w:next w:val="Normal"/>
    <w:link w:val="QuoteChar"/>
    <w:uiPriority w:val="29"/>
    <w:qFormat/>
    <w:rsid w:val="005B42F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42F0"/>
    <w:rPr>
      <w:rFonts w:eastAsia="SimSun"/>
      <w:i/>
      <w:iCs/>
      <w:color w:val="404040" w:themeColor="text1" w:themeTint="BF"/>
      <w:lang w:val="en-GB" w:eastAsia="en-US"/>
    </w:rPr>
  </w:style>
  <w:style w:type="paragraph" w:styleId="Salutation">
    <w:name w:val="Salutation"/>
    <w:basedOn w:val="Normal"/>
    <w:next w:val="Normal"/>
    <w:link w:val="SalutationChar"/>
    <w:rsid w:val="005B42F0"/>
  </w:style>
  <w:style w:type="character" w:customStyle="1" w:styleId="SalutationChar">
    <w:name w:val="Salutation Char"/>
    <w:basedOn w:val="DefaultParagraphFont"/>
    <w:link w:val="Salutation"/>
    <w:rsid w:val="005B42F0"/>
    <w:rPr>
      <w:rFonts w:eastAsia="SimSun"/>
      <w:lang w:val="en-GB" w:eastAsia="en-US"/>
    </w:rPr>
  </w:style>
  <w:style w:type="paragraph" w:styleId="Signature">
    <w:name w:val="Signature"/>
    <w:basedOn w:val="Normal"/>
    <w:link w:val="SignatureChar"/>
    <w:rsid w:val="005B42F0"/>
    <w:pPr>
      <w:spacing w:after="0"/>
      <w:ind w:left="4252"/>
    </w:pPr>
  </w:style>
  <w:style w:type="character" w:customStyle="1" w:styleId="SignatureChar">
    <w:name w:val="Signature Char"/>
    <w:basedOn w:val="DefaultParagraphFont"/>
    <w:link w:val="Signature"/>
    <w:rsid w:val="005B42F0"/>
    <w:rPr>
      <w:rFonts w:eastAsia="SimSun"/>
      <w:lang w:val="en-GB" w:eastAsia="en-US"/>
    </w:rPr>
  </w:style>
  <w:style w:type="paragraph" w:styleId="Subtitle">
    <w:name w:val="Subtitle"/>
    <w:basedOn w:val="Normal"/>
    <w:next w:val="Normal"/>
    <w:link w:val="SubtitleChar"/>
    <w:qFormat/>
    <w:rsid w:val="005B42F0"/>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5B42F0"/>
    <w:rPr>
      <w:rFonts w:ascii="Times New Roman" w:hAnsi="Times New Roman" w:cs="Times New Roman"/>
      <w:color w:val="5A5A5A" w:themeColor="text1" w:themeTint="A5"/>
      <w:spacing w:val="15"/>
      <w:sz w:val="22"/>
      <w:szCs w:val="22"/>
      <w:lang w:val="en-GB" w:eastAsia="en-US"/>
    </w:rPr>
  </w:style>
  <w:style w:type="paragraph" w:styleId="TableofAuthorities">
    <w:name w:val="table of authorities"/>
    <w:basedOn w:val="Normal"/>
    <w:next w:val="Normal"/>
    <w:rsid w:val="005B42F0"/>
    <w:pPr>
      <w:spacing w:after="0"/>
      <w:ind w:left="200" w:hanging="200"/>
    </w:pPr>
  </w:style>
  <w:style w:type="paragraph" w:styleId="TableofFigures">
    <w:name w:val="table of figures"/>
    <w:basedOn w:val="Normal"/>
    <w:next w:val="Normal"/>
    <w:rsid w:val="005B42F0"/>
    <w:pPr>
      <w:spacing w:after="0"/>
    </w:pPr>
  </w:style>
  <w:style w:type="paragraph" w:styleId="Title">
    <w:name w:val="Title"/>
    <w:basedOn w:val="Normal"/>
    <w:next w:val="Normal"/>
    <w:link w:val="TitleChar"/>
    <w:qFormat/>
    <w:rsid w:val="005B42F0"/>
    <w:pPr>
      <w:spacing w:after="0"/>
      <w:contextualSpacing/>
    </w:pPr>
    <w:rPr>
      <w:spacing w:val="-10"/>
      <w:kern w:val="28"/>
      <w:sz w:val="56"/>
      <w:szCs w:val="56"/>
    </w:rPr>
  </w:style>
  <w:style w:type="character" w:customStyle="1" w:styleId="TitleChar">
    <w:name w:val="Title Char"/>
    <w:basedOn w:val="DefaultParagraphFont"/>
    <w:link w:val="Title"/>
    <w:rsid w:val="005B42F0"/>
    <w:rPr>
      <w:rFonts w:ascii="Times New Roman" w:eastAsia="Times New Roman" w:hAnsi="Times New Roman" w:cs="Times New Roman"/>
      <w:spacing w:val="-10"/>
      <w:kern w:val="28"/>
      <w:sz w:val="56"/>
      <w:szCs w:val="56"/>
      <w:lang w:val="en-GB" w:eastAsia="en-US"/>
    </w:rPr>
  </w:style>
  <w:style w:type="paragraph" w:styleId="TOAHeading">
    <w:name w:val="toa heading"/>
    <w:basedOn w:val="Normal"/>
    <w:next w:val="Normal"/>
    <w:rsid w:val="005B42F0"/>
    <w:pPr>
      <w:spacing w:before="120"/>
    </w:pPr>
    <w:rPr>
      <w:b/>
      <w:bCs/>
      <w:sz w:val="24"/>
      <w:szCs w:val="24"/>
    </w:rPr>
  </w:style>
  <w:style w:type="paragraph" w:styleId="TOCHeading">
    <w:name w:val="TOC Heading"/>
    <w:basedOn w:val="Heading1"/>
    <w:next w:val="Normal"/>
    <w:uiPriority w:val="39"/>
    <w:semiHidden/>
    <w:unhideWhenUsed/>
    <w:qFormat/>
    <w:rsid w:val="005B42F0"/>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5B42F0"/>
    <w:rPr>
      <w:rFonts w:eastAsia="SimSun"/>
      <w:lang w:val="en-GB" w:eastAsia="en-US"/>
    </w:rPr>
  </w:style>
  <w:style w:type="character" w:styleId="FootnoteReference">
    <w:name w:val="footnote reference"/>
    <w:basedOn w:val="DefaultParagraphFont"/>
    <w:rsid w:val="00323ACE"/>
    <w:rPr>
      <w:b/>
      <w:position w:val="6"/>
      <w:sz w:val="16"/>
    </w:rPr>
  </w:style>
  <w:style w:type="paragraph" w:customStyle="1" w:styleId="FL">
    <w:name w:val="FL"/>
    <w:basedOn w:val="Normal"/>
    <w:rsid w:val="00323ACE"/>
    <w:pPr>
      <w:keepNext/>
      <w:keepLines/>
      <w:spacing w:before="60"/>
      <w:jc w:val="center"/>
    </w:pPr>
    <w:rPr>
      <w:rFonts w:ascii="Arial" w:hAnsi="Arial"/>
      <w:b/>
    </w:rPr>
  </w:style>
  <w:style w:type="paragraph" w:customStyle="1" w:styleId="B1">
    <w:name w:val="B1+"/>
    <w:basedOn w:val="Normal"/>
    <w:link w:val="B1Car"/>
    <w:rsid w:val="003928CB"/>
    <w:pPr>
      <w:numPr>
        <w:numId w:val="22"/>
      </w:numPr>
      <w:textAlignment w:val="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714744647">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963971464">
      <w:bodyDiv w:val="1"/>
      <w:marLeft w:val="0"/>
      <w:marRight w:val="0"/>
      <w:marTop w:val="0"/>
      <w:marBottom w:val="0"/>
      <w:divBdr>
        <w:top w:val="none" w:sz="0" w:space="0" w:color="auto"/>
        <w:left w:val="none" w:sz="0" w:space="0" w:color="auto"/>
        <w:bottom w:val="none" w:sz="0" w:space="0" w:color="auto"/>
        <w:right w:val="none" w:sz="0" w:space="0" w:color="auto"/>
      </w:divBdr>
    </w:div>
    <w:div w:id="977416294">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786269666">
      <w:bodyDiv w:val="1"/>
      <w:marLeft w:val="0"/>
      <w:marRight w:val="0"/>
      <w:marTop w:val="0"/>
      <w:marBottom w:val="0"/>
      <w:divBdr>
        <w:top w:val="none" w:sz="0" w:space="0" w:color="auto"/>
        <w:left w:val="none" w:sz="0" w:space="0" w:color="auto"/>
        <w:bottom w:val="none" w:sz="0" w:space="0" w:color="auto"/>
        <w:right w:val="none" w:sz="0" w:space="0" w:color="auto"/>
      </w:divBdr>
    </w:div>
    <w:div w:id="1855069974">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541D4CD1-05A3-479F-9116-E82E4262A81D}">
  <ds:schemaRefs>
    <ds:schemaRef ds:uri="http://schemas.openxmlformats.org/officeDocument/2006/bibliography"/>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8D146D7D-9965-45F8-876F-D71AD27E3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6</Pages>
  <Words>8350</Words>
  <Characters>47596</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8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5</cp:revision>
  <cp:lastPrinted>2019-02-25T14:05:00Z</cp:lastPrinted>
  <dcterms:created xsi:type="dcterms:W3CDTF">2023-07-03T13:35:00Z</dcterms:created>
  <dcterms:modified xsi:type="dcterms:W3CDTF">2023-07-0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